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2D5C" w:rsidRDefault="00202D5C" w:rsidP="00202D5C">
      <w:pPr>
        <w:widowControl/>
        <w:jc w:val="left"/>
      </w:pPr>
    </w:p>
    <w:p w:rsidR="00202D5C" w:rsidRPr="009847BA" w:rsidRDefault="00202D5C" w:rsidP="00202D5C">
      <w:pPr>
        <w:pStyle w:val="12"/>
        <w:jc w:val="right"/>
        <w:rPr>
          <w:bCs/>
        </w:rPr>
      </w:pPr>
      <w:bookmarkStart w:id="0" w:name="_Toc485219294"/>
      <w:bookmarkStart w:id="1" w:name="_Toc485219745"/>
      <w:r>
        <w:rPr>
          <w:rFonts w:ascii="宋体" w:hAnsi="宋体" w:hint="eastAsia"/>
          <w:sz w:val="72"/>
          <w:szCs w:val="72"/>
        </w:rPr>
        <w:t xml:space="preserve"> </w:t>
      </w:r>
    </w:p>
    <w:p w:rsidR="00202D5C" w:rsidRPr="00202D5C" w:rsidRDefault="000F6836" w:rsidP="00202D5C">
      <w:pPr>
        <w:jc w:val="center"/>
        <w:rPr>
          <w:rFonts w:asciiTheme="majorEastAsia" w:eastAsiaTheme="majorEastAsia" w:hAnsiTheme="majorEastAsia"/>
          <w:b/>
          <w:sz w:val="72"/>
          <w:szCs w:val="72"/>
        </w:rPr>
      </w:pPr>
      <w:bookmarkStart w:id="2" w:name="_Toc485219295"/>
      <w:bookmarkStart w:id="3" w:name="_Toc485219746"/>
      <w:bookmarkStart w:id="4" w:name="_Toc529201375"/>
      <w:bookmarkStart w:id="5" w:name="_Toc529201499"/>
      <w:bookmarkEnd w:id="0"/>
      <w:bookmarkEnd w:id="1"/>
      <w:r>
        <w:rPr>
          <w:rFonts w:asciiTheme="majorEastAsia" w:eastAsiaTheme="majorEastAsia" w:hAnsiTheme="majorEastAsia" w:hint="eastAsia"/>
          <w:b/>
          <w:sz w:val="72"/>
          <w:szCs w:val="72"/>
        </w:rPr>
        <w:t>东莞智能</w:t>
      </w:r>
      <w:r w:rsidR="00202D5C" w:rsidRPr="00202D5C">
        <w:rPr>
          <w:rFonts w:asciiTheme="majorEastAsia" w:eastAsiaTheme="majorEastAsia" w:hAnsiTheme="majorEastAsia" w:hint="eastAsia"/>
          <w:b/>
          <w:sz w:val="72"/>
          <w:szCs w:val="72"/>
        </w:rPr>
        <w:t>电缆敷设系统</w:t>
      </w:r>
    </w:p>
    <w:p w:rsidR="00202D5C" w:rsidRPr="003978B3" w:rsidRDefault="000F6836" w:rsidP="00202D5C">
      <w:pPr>
        <w:pStyle w:val="a3"/>
        <w:rPr>
          <w:sz w:val="56"/>
          <w:szCs w:val="44"/>
        </w:rPr>
      </w:pPr>
      <w:r w:rsidRPr="003978B3">
        <mc:AlternateContent>
          <mc:Choice Requires="wps">
            <w:drawing>
              <wp:anchor distT="4294967294" distB="4294967294" distL="114300" distR="114300" simplePos="0" relativeHeight="251659264" behindDoc="0" locked="0" layoutInCell="0" allowOverlap="1" wp14:anchorId="1BB1469A" wp14:editId="7AEE53FD">
                <wp:simplePos x="0" y="0"/>
                <wp:positionH relativeFrom="column">
                  <wp:posOffset>815340</wp:posOffset>
                </wp:positionH>
                <wp:positionV relativeFrom="paragraph">
                  <wp:posOffset>0</wp:posOffset>
                </wp:positionV>
                <wp:extent cx="4602480" cy="0"/>
                <wp:effectExtent l="0" t="0" r="26670" b="19050"/>
                <wp:wrapNone/>
                <wp:docPr id="96" name="直接连接符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024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接连接符 96" o:spid="_x0000_s1026" style="position:absolute;left:0;text-align:left;z-index:251659264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64.2pt,0" to="426.6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" o:allowincell="f"/>
            </w:pict>
          </mc:Fallback>
        </mc:AlternateContent>
      </w:r>
      <w:r w:rsidRPr="003978B3">
        <mc:AlternateContent>
          <mc:Choice Requires="wps">
            <w:drawing>
              <wp:anchor distT="4294967294" distB="4294967294" distL="114300" distR="114300" simplePos="0" relativeHeight="251660288" behindDoc="0" locked="0" layoutInCell="0" allowOverlap="1" wp14:anchorId="4F446F78" wp14:editId="0F75224B">
                <wp:simplePos x="0" y="0"/>
                <wp:positionH relativeFrom="column">
                  <wp:posOffset>815340</wp:posOffset>
                </wp:positionH>
                <wp:positionV relativeFrom="paragraph">
                  <wp:posOffset>22860</wp:posOffset>
                </wp:positionV>
                <wp:extent cx="4602480" cy="0"/>
                <wp:effectExtent l="0" t="0" r="26670" b="19050"/>
                <wp:wrapNone/>
                <wp:docPr id="5" name="直接连接符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6024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直接连接符 5" o:spid="_x0000_s1026" style="position:absolute;left:0;text-align:left;z-index:251660288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64.2pt,1.8pt" to="426.6pt,1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" o:allowincell="f"/>
            </w:pict>
          </mc:Fallback>
        </mc:AlternateContent>
      </w:r>
      <w:bookmarkEnd w:id="2"/>
      <w:bookmarkEnd w:id="3"/>
      <w:bookmarkEnd w:id="4"/>
      <w:bookmarkEnd w:id="5"/>
      <w:r w:rsidR="00202D5C">
        <w:rPr>
          <w:rFonts w:hint="eastAsia"/>
          <w:sz w:val="56"/>
          <w:szCs w:val="44"/>
        </w:rPr>
        <w:t>设</w:t>
      </w:r>
    </w:p>
    <w:p w:rsidR="00202D5C" w:rsidRPr="003978B3" w:rsidRDefault="00202D5C" w:rsidP="00202D5C">
      <w:pPr>
        <w:pStyle w:val="a3"/>
        <w:rPr>
          <w:sz w:val="56"/>
          <w:szCs w:val="44"/>
        </w:rPr>
      </w:pPr>
      <w:r>
        <w:rPr>
          <w:rFonts w:hint="eastAsia"/>
          <w:sz w:val="56"/>
          <w:szCs w:val="44"/>
        </w:rPr>
        <w:t>计</w:t>
      </w:r>
    </w:p>
    <w:p w:rsidR="00202D5C" w:rsidRPr="003978B3" w:rsidRDefault="00202D5C" w:rsidP="00202D5C">
      <w:pPr>
        <w:pStyle w:val="a3"/>
        <w:rPr>
          <w:sz w:val="56"/>
          <w:szCs w:val="44"/>
        </w:rPr>
      </w:pPr>
      <w:bookmarkStart w:id="6" w:name="_Toc529201377"/>
      <w:bookmarkStart w:id="7" w:name="_Toc529201501"/>
      <w:r w:rsidRPr="003978B3">
        <w:rPr>
          <w:rFonts w:hint="eastAsia"/>
          <w:sz w:val="56"/>
          <w:szCs w:val="44"/>
        </w:rPr>
        <w:t>方</w:t>
      </w:r>
      <w:bookmarkEnd w:id="6"/>
      <w:bookmarkEnd w:id="7"/>
    </w:p>
    <w:p w:rsidR="00202D5C" w:rsidRPr="003978B3" w:rsidRDefault="00202D5C" w:rsidP="00202D5C">
      <w:pPr>
        <w:pStyle w:val="a3"/>
        <w:rPr>
          <w:sz w:val="56"/>
          <w:szCs w:val="44"/>
        </w:rPr>
      </w:pPr>
      <w:bookmarkStart w:id="8" w:name="_Toc529201378"/>
      <w:bookmarkStart w:id="9" w:name="_Toc529201502"/>
      <w:r w:rsidRPr="003978B3">
        <w:rPr>
          <w:rFonts w:hint="eastAsia"/>
          <w:sz w:val="56"/>
          <w:szCs w:val="44"/>
        </w:rPr>
        <w:t>案</w:t>
      </w:r>
      <w:bookmarkEnd w:id="8"/>
      <w:bookmarkEnd w:id="9"/>
    </w:p>
    <w:p w:rsidR="00202D5C" w:rsidRDefault="00202D5C" w:rsidP="00202D5C"/>
    <w:p w:rsidR="00202D5C" w:rsidRDefault="00202D5C" w:rsidP="00202D5C"/>
    <w:p w:rsidR="00202D5C" w:rsidRDefault="00202D5C" w:rsidP="00202D5C"/>
    <w:p w:rsidR="00202D5C" w:rsidRDefault="00202D5C" w:rsidP="00202D5C"/>
    <w:p w:rsidR="00202D5C" w:rsidRDefault="00202D5C" w:rsidP="00202D5C"/>
    <w:p w:rsidR="00202D5C" w:rsidRDefault="00202D5C" w:rsidP="00202D5C"/>
    <w:p w:rsidR="00202D5C" w:rsidRDefault="00202D5C" w:rsidP="00202D5C"/>
    <w:p w:rsidR="00202D5C" w:rsidRDefault="00202D5C" w:rsidP="00202D5C"/>
    <w:p w:rsidR="00202D5C" w:rsidRDefault="00202D5C" w:rsidP="00202D5C"/>
    <w:p w:rsidR="00202D5C" w:rsidRDefault="00202D5C" w:rsidP="00202D5C"/>
    <w:p w:rsidR="00202D5C" w:rsidRDefault="00202D5C" w:rsidP="00202D5C"/>
    <w:p w:rsidR="00202D5C" w:rsidRDefault="00202D5C" w:rsidP="00202D5C"/>
    <w:p w:rsidR="00202D5C" w:rsidRDefault="00202D5C" w:rsidP="00202D5C"/>
    <w:p w:rsidR="00202D5C" w:rsidRDefault="00202D5C" w:rsidP="00202D5C"/>
    <w:p w:rsidR="00202D5C" w:rsidRDefault="00202D5C" w:rsidP="00202D5C">
      <w:pPr>
        <w:jc w:val="center"/>
        <w:rPr>
          <w:rFonts w:eastAsia="黑体"/>
          <w:b/>
          <w:bCs/>
          <w:sz w:val="32"/>
          <w:szCs w:val="32"/>
        </w:rPr>
      </w:pPr>
      <w:r w:rsidRPr="00E30A10">
        <w:rPr>
          <w:rFonts w:eastAsia="黑体"/>
          <w:b/>
          <w:bCs/>
          <w:sz w:val="32"/>
          <w:szCs w:val="32"/>
        </w:rPr>
        <w:t>长沙中航信息技术有限公司</w:t>
      </w:r>
    </w:p>
    <w:p w:rsidR="00202D5C" w:rsidRDefault="00202D5C" w:rsidP="00202D5C">
      <w:pPr>
        <w:jc w:val="center"/>
        <w:rPr>
          <w:rFonts w:eastAsia="黑体"/>
          <w:b/>
          <w:bCs/>
          <w:sz w:val="32"/>
          <w:szCs w:val="32"/>
        </w:rPr>
      </w:pPr>
      <w:r>
        <w:rPr>
          <w:rFonts w:eastAsia="黑体" w:hint="eastAsia"/>
          <w:b/>
          <w:bCs/>
          <w:sz w:val="32"/>
          <w:szCs w:val="32"/>
        </w:rPr>
        <w:t>2018</w:t>
      </w:r>
      <w:r>
        <w:rPr>
          <w:rFonts w:eastAsia="黑体" w:hint="eastAsia"/>
          <w:b/>
          <w:bCs/>
          <w:sz w:val="32"/>
          <w:szCs w:val="32"/>
        </w:rPr>
        <w:t>年</w:t>
      </w:r>
      <w:r w:rsidR="00F926BC">
        <w:rPr>
          <w:rFonts w:eastAsia="黑体" w:hint="eastAsia"/>
          <w:b/>
          <w:bCs/>
          <w:sz w:val="32"/>
          <w:szCs w:val="32"/>
        </w:rPr>
        <w:t>12</w:t>
      </w:r>
      <w:r>
        <w:rPr>
          <w:rFonts w:eastAsia="黑体" w:hint="eastAsia"/>
          <w:b/>
          <w:bCs/>
          <w:sz w:val="32"/>
          <w:szCs w:val="32"/>
        </w:rPr>
        <w:t>月</w:t>
      </w:r>
      <w:r w:rsidR="006316F8">
        <w:rPr>
          <w:rFonts w:eastAsia="黑体" w:hint="eastAsia"/>
          <w:b/>
          <w:bCs/>
          <w:sz w:val="32"/>
          <w:szCs w:val="32"/>
        </w:rPr>
        <w:t>21</w:t>
      </w:r>
      <w:r>
        <w:rPr>
          <w:rFonts w:eastAsia="黑体" w:hint="eastAsia"/>
          <w:b/>
          <w:bCs/>
          <w:sz w:val="32"/>
          <w:szCs w:val="32"/>
        </w:rPr>
        <w:t>日</w:t>
      </w:r>
    </w:p>
    <w:p w:rsidR="00F305A2" w:rsidRDefault="00202D5C">
      <w:pPr>
        <w:widowControl/>
        <w:jc w:val="left"/>
        <w:rPr>
          <w:rFonts w:eastAsia="黑体"/>
          <w:b/>
          <w:bCs/>
          <w:sz w:val="32"/>
          <w:szCs w:val="32"/>
        </w:rPr>
      </w:pPr>
      <w:r>
        <w:rPr>
          <w:rFonts w:eastAsia="黑体"/>
          <w:b/>
          <w:bCs/>
          <w:sz w:val="32"/>
          <w:szCs w:val="32"/>
        </w:rPr>
        <w:br w:type="page"/>
      </w:r>
    </w:p>
    <w:p w:rsidR="00F305A2" w:rsidRDefault="00F305A2" w:rsidP="00F305A2">
      <w:pPr>
        <w:pStyle w:val="HPTableTitle"/>
        <w:jc w:val="both"/>
        <w:rPr>
          <w:rFonts w:ascii="Times New Roman" w:hAnsi="Times New Roman"/>
          <w:sz w:val="21"/>
          <w:szCs w:val="21"/>
          <w:lang w:eastAsia="zh-CN"/>
        </w:rPr>
      </w:pPr>
      <w:r>
        <w:rPr>
          <w:rFonts w:ascii="Times New Roman" w:hAnsi="Times New Roman"/>
          <w:sz w:val="21"/>
          <w:szCs w:val="21"/>
          <w:lang w:eastAsia="zh-CN"/>
        </w:rPr>
        <w:lastRenderedPageBreak/>
        <w:t>文档变更记录</w:t>
      </w:r>
    </w:p>
    <w:tbl>
      <w:tblPr>
        <w:tblW w:w="8364" w:type="dxa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76"/>
        <w:gridCol w:w="1985"/>
        <w:gridCol w:w="2409"/>
        <w:gridCol w:w="2694"/>
      </w:tblGrid>
      <w:tr w:rsidR="00F305A2" w:rsidTr="00CB6490">
        <w:trPr>
          <w:trHeight w:val="454"/>
          <w:tblHeader/>
        </w:trPr>
        <w:tc>
          <w:tcPr>
            <w:tcW w:w="1276" w:type="dxa"/>
          </w:tcPr>
          <w:p w:rsidR="00F305A2" w:rsidRDefault="00F305A2" w:rsidP="00CB6490">
            <w:pPr>
              <w:pStyle w:val="TableSmHeading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bookmarkStart w:id="10" w:name="hp_RevisionHistory"/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版本编号</w:t>
            </w:r>
          </w:p>
        </w:tc>
        <w:tc>
          <w:tcPr>
            <w:tcW w:w="1985" w:type="dxa"/>
          </w:tcPr>
          <w:p w:rsidR="00F305A2" w:rsidRDefault="00F305A2" w:rsidP="00CB6490">
            <w:pPr>
              <w:pStyle w:val="TableSmHeading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版本日期</w:t>
            </w:r>
          </w:p>
        </w:tc>
        <w:tc>
          <w:tcPr>
            <w:tcW w:w="2409" w:type="dxa"/>
          </w:tcPr>
          <w:p w:rsidR="00F305A2" w:rsidRDefault="00F305A2" w:rsidP="00CB6490">
            <w:pPr>
              <w:pStyle w:val="TableSmHeading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作者</w:t>
            </w:r>
          </w:p>
        </w:tc>
        <w:tc>
          <w:tcPr>
            <w:tcW w:w="2694" w:type="dxa"/>
          </w:tcPr>
          <w:p w:rsidR="00F305A2" w:rsidRDefault="00F305A2" w:rsidP="00CB6490">
            <w:pPr>
              <w:pStyle w:val="TableSmHeading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说明</w:t>
            </w:r>
          </w:p>
        </w:tc>
      </w:tr>
      <w:tr w:rsidR="00F305A2" w:rsidTr="00CB6490">
        <w:trPr>
          <w:trHeight w:val="504"/>
        </w:trPr>
        <w:tc>
          <w:tcPr>
            <w:tcW w:w="1276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szCs w:val="21"/>
                <w:lang w:eastAsia="zh-CN"/>
              </w:rPr>
              <w:t>V1.0</w:t>
            </w:r>
          </w:p>
        </w:tc>
        <w:tc>
          <w:tcPr>
            <w:tcW w:w="1985" w:type="dxa"/>
            <w:vAlign w:val="center"/>
          </w:tcPr>
          <w:p w:rsidR="00F305A2" w:rsidRDefault="003A197B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szCs w:val="21"/>
                <w:lang w:eastAsia="zh-CN"/>
              </w:rPr>
              <w:t>2018-12-21</w:t>
            </w:r>
          </w:p>
        </w:tc>
        <w:tc>
          <w:tcPr>
            <w:tcW w:w="2409" w:type="dxa"/>
            <w:vAlign w:val="center"/>
          </w:tcPr>
          <w:p w:rsidR="00F305A2" w:rsidRDefault="003A197B" w:rsidP="00CB6490">
            <w:pPr>
              <w:pStyle w:val="Table-Text"/>
              <w:adjustRightInd w:val="0"/>
              <w:snapToGrid w:val="0"/>
              <w:jc w:val="center"/>
              <w:rPr>
                <w:sz w:val="21"/>
                <w:szCs w:val="21"/>
                <w:lang w:eastAsia="zh-CN"/>
              </w:rPr>
            </w:pPr>
            <w:proofErr w:type="gramStart"/>
            <w:r>
              <w:rPr>
                <w:rFonts w:hint="eastAsia"/>
                <w:sz w:val="21"/>
                <w:szCs w:val="21"/>
                <w:lang w:eastAsia="zh-CN"/>
              </w:rPr>
              <w:t>罗维欢</w:t>
            </w:r>
            <w:proofErr w:type="gramEnd"/>
          </w:p>
        </w:tc>
        <w:tc>
          <w:tcPr>
            <w:tcW w:w="2694" w:type="dxa"/>
            <w:vAlign w:val="center"/>
          </w:tcPr>
          <w:p w:rsidR="00F305A2" w:rsidRDefault="00F305A2" w:rsidP="00CB6490">
            <w:pPr>
              <w:pStyle w:val="Table-Text"/>
              <w:adjustRightInd w:val="0"/>
              <w:snapToGrid w:val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创建第一版</w:t>
            </w:r>
          </w:p>
        </w:tc>
      </w:tr>
      <w:tr w:rsidR="00F305A2" w:rsidTr="00CB6490">
        <w:trPr>
          <w:trHeight w:val="454"/>
        </w:trPr>
        <w:tc>
          <w:tcPr>
            <w:tcW w:w="1276" w:type="dxa"/>
            <w:vAlign w:val="center"/>
          </w:tcPr>
          <w:p w:rsidR="00F305A2" w:rsidRDefault="000B75B9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 w:hint="eastAsia"/>
                <w:sz w:val="21"/>
                <w:szCs w:val="21"/>
                <w:lang w:eastAsia="zh-CN"/>
              </w:rPr>
              <w:t>V2.0</w:t>
            </w:r>
          </w:p>
        </w:tc>
        <w:tc>
          <w:tcPr>
            <w:tcW w:w="1985" w:type="dxa"/>
            <w:vAlign w:val="center"/>
          </w:tcPr>
          <w:p w:rsidR="00F305A2" w:rsidRDefault="000B75B9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2018-12-25</w:t>
            </w:r>
          </w:p>
        </w:tc>
        <w:tc>
          <w:tcPr>
            <w:tcW w:w="2409" w:type="dxa"/>
            <w:vAlign w:val="center"/>
          </w:tcPr>
          <w:p w:rsidR="00F305A2" w:rsidRDefault="000B75B9" w:rsidP="00CB6490">
            <w:pPr>
              <w:pStyle w:val="Table-Text"/>
              <w:adjustRightInd w:val="0"/>
              <w:snapToGrid w:val="0"/>
              <w:jc w:val="center"/>
              <w:rPr>
                <w:sz w:val="21"/>
                <w:szCs w:val="21"/>
                <w:lang w:eastAsia="zh-CN"/>
              </w:rPr>
            </w:pPr>
            <w:proofErr w:type="gramStart"/>
            <w:r>
              <w:rPr>
                <w:rFonts w:hint="eastAsia"/>
                <w:sz w:val="21"/>
                <w:szCs w:val="21"/>
                <w:lang w:eastAsia="zh-CN"/>
              </w:rPr>
              <w:t>罗维欢</w:t>
            </w:r>
            <w:proofErr w:type="gramEnd"/>
          </w:p>
        </w:tc>
        <w:tc>
          <w:tcPr>
            <w:tcW w:w="2694" w:type="dxa"/>
            <w:vAlign w:val="center"/>
          </w:tcPr>
          <w:p w:rsidR="00F305A2" w:rsidRDefault="000B75B9" w:rsidP="00CB6490">
            <w:pPr>
              <w:pStyle w:val="Table-Text"/>
              <w:adjustRightInd w:val="0"/>
              <w:snapToGrid w:val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rFonts w:hint="eastAsia"/>
                <w:sz w:val="21"/>
                <w:szCs w:val="21"/>
                <w:lang w:eastAsia="zh-CN"/>
              </w:rPr>
              <w:t>经开发组（罗维欢，张鹏，王升）内部讨论后修订</w:t>
            </w:r>
          </w:p>
        </w:tc>
      </w:tr>
      <w:tr w:rsidR="00F305A2" w:rsidTr="00CB6490">
        <w:trPr>
          <w:trHeight w:val="454"/>
        </w:trPr>
        <w:tc>
          <w:tcPr>
            <w:tcW w:w="1276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1985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409" w:type="dxa"/>
            <w:vAlign w:val="center"/>
          </w:tcPr>
          <w:p w:rsidR="00F305A2" w:rsidRDefault="00F305A2" w:rsidP="00CB6490">
            <w:pPr>
              <w:pStyle w:val="Table-Text"/>
              <w:adjustRightInd w:val="0"/>
              <w:snapToGrid w:val="0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2694" w:type="dxa"/>
            <w:vAlign w:val="center"/>
          </w:tcPr>
          <w:p w:rsidR="00F305A2" w:rsidRDefault="00F305A2" w:rsidP="00CB6490">
            <w:pPr>
              <w:pStyle w:val="Table-Text"/>
              <w:adjustRightInd w:val="0"/>
              <w:snapToGrid w:val="0"/>
              <w:jc w:val="center"/>
              <w:rPr>
                <w:sz w:val="21"/>
                <w:szCs w:val="21"/>
                <w:lang w:eastAsia="zh-CN"/>
              </w:rPr>
            </w:pPr>
          </w:p>
        </w:tc>
      </w:tr>
      <w:tr w:rsidR="00F305A2" w:rsidTr="00CB6490">
        <w:trPr>
          <w:trHeight w:val="454"/>
        </w:trPr>
        <w:tc>
          <w:tcPr>
            <w:tcW w:w="1276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1985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409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694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</w:tr>
      <w:tr w:rsidR="00F305A2" w:rsidTr="00CB6490">
        <w:trPr>
          <w:trHeight w:val="454"/>
        </w:trPr>
        <w:tc>
          <w:tcPr>
            <w:tcW w:w="1276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1985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409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694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</w:tr>
    </w:tbl>
    <w:bookmarkEnd w:id="10"/>
    <w:p w:rsidR="00F305A2" w:rsidRDefault="00F305A2" w:rsidP="00F305A2">
      <w:pPr>
        <w:pStyle w:val="HPTableTitle"/>
        <w:jc w:val="both"/>
        <w:rPr>
          <w:rFonts w:ascii="Times New Roman" w:hAnsi="Times New Roman"/>
          <w:sz w:val="21"/>
          <w:szCs w:val="21"/>
          <w:lang w:eastAsia="zh-CN"/>
        </w:rPr>
      </w:pPr>
      <w:r>
        <w:rPr>
          <w:rFonts w:ascii="Times New Roman" w:hAnsi="Times New Roman"/>
          <w:sz w:val="21"/>
          <w:szCs w:val="21"/>
          <w:lang w:eastAsia="zh-CN"/>
        </w:rPr>
        <w:t>审核</w:t>
      </w:r>
    </w:p>
    <w:tbl>
      <w:tblPr>
        <w:tblW w:w="8364" w:type="dxa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76"/>
        <w:gridCol w:w="1985"/>
        <w:gridCol w:w="2409"/>
        <w:gridCol w:w="2694"/>
      </w:tblGrid>
      <w:tr w:rsidR="00F305A2" w:rsidTr="00CB6490">
        <w:trPr>
          <w:cantSplit/>
          <w:tblHeader/>
        </w:trPr>
        <w:tc>
          <w:tcPr>
            <w:tcW w:w="1276" w:type="dxa"/>
          </w:tcPr>
          <w:p w:rsidR="00F305A2" w:rsidRDefault="00F305A2" w:rsidP="00CB6490">
            <w:pPr>
              <w:pStyle w:val="TableSmHeading"/>
              <w:spacing w:line="240" w:lineRule="auto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日期</w:t>
            </w:r>
          </w:p>
        </w:tc>
        <w:tc>
          <w:tcPr>
            <w:tcW w:w="1985" w:type="dxa"/>
          </w:tcPr>
          <w:p w:rsidR="00F305A2" w:rsidRDefault="00F305A2" w:rsidP="00CB6490">
            <w:pPr>
              <w:pStyle w:val="TableSmHeading"/>
              <w:spacing w:line="240" w:lineRule="auto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审核人</w:t>
            </w:r>
          </w:p>
        </w:tc>
        <w:tc>
          <w:tcPr>
            <w:tcW w:w="2409" w:type="dxa"/>
          </w:tcPr>
          <w:p w:rsidR="00F305A2" w:rsidRDefault="00F305A2" w:rsidP="00CB6490">
            <w:pPr>
              <w:pStyle w:val="TableSmHeading"/>
              <w:spacing w:line="240" w:lineRule="auto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职务</w:t>
            </w:r>
          </w:p>
        </w:tc>
        <w:tc>
          <w:tcPr>
            <w:tcW w:w="2694" w:type="dxa"/>
          </w:tcPr>
          <w:p w:rsidR="00F305A2" w:rsidRDefault="00F305A2" w:rsidP="00CB6490">
            <w:pPr>
              <w:pStyle w:val="TableSmHeading"/>
              <w:spacing w:line="240" w:lineRule="auto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备注</w:t>
            </w:r>
          </w:p>
        </w:tc>
      </w:tr>
      <w:tr w:rsidR="00F305A2" w:rsidTr="00CB6490">
        <w:trPr>
          <w:cantSplit/>
          <w:trHeight w:val="454"/>
        </w:trPr>
        <w:tc>
          <w:tcPr>
            <w:tcW w:w="1276" w:type="dxa"/>
            <w:vAlign w:val="center"/>
          </w:tcPr>
          <w:p w:rsidR="00F305A2" w:rsidRDefault="00F305A2" w:rsidP="00CB6490">
            <w:pPr>
              <w:pStyle w:val="TableMedium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1985" w:type="dxa"/>
            <w:vAlign w:val="center"/>
          </w:tcPr>
          <w:p w:rsidR="00F305A2" w:rsidRDefault="00F305A2" w:rsidP="00CB6490">
            <w:pPr>
              <w:pStyle w:val="TableMedium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409" w:type="dxa"/>
            <w:vAlign w:val="center"/>
          </w:tcPr>
          <w:p w:rsidR="00F305A2" w:rsidRDefault="00F305A2" w:rsidP="00CB6490">
            <w:pPr>
              <w:pStyle w:val="TableMedium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694" w:type="dxa"/>
            <w:vAlign w:val="center"/>
          </w:tcPr>
          <w:p w:rsidR="00F305A2" w:rsidRDefault="00F305A2" w:rsidP="00CB6490">
            <w:pPr>
              <w:pStyle w:val="TableMedium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</w:tr>
      <w:tr w:rsidR="00F305A2" w:rsidTr="00CB6490">
        <w:trPr>
          <w:cantSplit/>
          <w:trHeight w:val="454"/>
        </w:trPr>
        <w:tc>
          <w:tcPr>
            <w:tcW w:w="1276" w:type="dxa"/>
            <w:vAlign w:val="center"/>
          </w:tcPr>
          <w:p w:rsidR="00F305A2" w:rsidRDefault="00F305A2" w:rsidP="00CB6490">
            <w:pPr>
              <w:pStyle w:val="TableMedium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1985" w:type="dxa"/>
            <w:vAlign w:val="center"/>
          </w:tcPr>
          <w:p w:rsidR="00F305A2" w:rsidRDefault="00F305A2" w:rsidP="00CB6490">
            <w:pPr>
              <w:pStyle w:val="TableMedium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409" w:type="dxa"/>
            <w:vAlign w:val="center"/>
          </w:tcPr>
          <w:p w:rsidR="00F305A2" w:rsidRDefault="00F305A2" w:rsidP="00CB6490">
            <w:pPr>
              <w:pStyle w:val="TableMedium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694" w:type="dxa"/>
            <w:vAlign w:val="center"/>
          </w:tcPr>
          <w:p w:rsidR="00F305A2" w:rsidRDefault="00F305A2" w:rsidP="00CB6490">
            <w:pPr>
              <w:pStyle w:val="TableMedium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</w:tr>
      <w:tr w:rsidR="00F305A2" w:rsidTr="00CB6490">
        <w:trPr>
          <w:cantSplit/>
          <w:trHeight w:val="454"/>
        </w:trPr>
        <w:tc>
          <w:tcPr>
            <w:tcW w:w="1276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1985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409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694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</w:tr>
      <w:tr w:rsidR="00F305A2" w:rsidTr="00CB6490">
        <w:trPr>
          <w:cantSplit/>
          <w:trHeight w:val="454"/>
        </w:trPr>
        <w:tc>
          <w:tcPr>
            <w:tcW w:w="1276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1985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409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694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</w:tr>
    </w:tbl>
    <w:p w:rsidR="00F305A2" w:rsidRDefault="00F305A2" w:rsidP="00F305A2">
      <w:pPr>
        <w:rPr>
          <w:rFonts w:ascii="Times New Roman" w:hAnsi="Times New Roman"/>
          <w:szCs w:val="21"/>
        </w:rPr>
      </w:pPr>
    </w:p>
    <w:p w:rsidR="00F305A2" w:rsidRDefault="00F305A2" w:rsidP="00F305A2">
      <w:pPr>
        <w:rPr>
          <w:b/>
          <w:bCs/>
        </w:rPr>
      </w:pPr>
      <w:r>
        <w:rPr>
          <w:rFonts w:ascii="Times New Roman" w:hAnsi="Times New Roman"/>
          <w:b/>
          <w:bCs/>
          <w:szCs w:val="21"/>
        </w:rPr>
        <w:t>分发记录</w:t>
      </w:r>
    </w:p>
    <w:tbl>
      <w:tblPr>
        <w:tblW w:w="8364" w:type="dxa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76"/>
        <w:gridCol w:w="1985"/>
        <w:gridCol w:w="2409"/>
        <w:gridCol w:w="2694"/>
      </w:tblGrid>
      <w:tr w:rsidR="00F305A2" w:rsidTr="00CB6490">
        <w:trPr>
          <w:cantSplit/>
          <w:tblHeader/>
        </w:trPr>
        <w:tc>
          <w:tcPr>
            <w:tcW w:w="1276" w:type="dxa"/>
          </w:tcPr>
          <w:p w:rsidR="00F305A2" w:rsidRDefault="00F305A2" w:rsidP="00CB6490">
            <w:pPr>
              <w:pStyle w:val="TableSmHeading"/>
              <w:spacing w:line="240" w:lineRule="auto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日期</w:t>
            </w:r>
          </w:p>
        </w:tc>
        <w:tc>
          <w:tcPr>
            <w:tcW w:w="1985" w:type="dxa"/>
          </w:tcPr>
          <w:p w:rsidR="00F305A2" w:rsidRDefault="00F305A2" w:rsidP="00CB6490">
            <w:pPr>
              <w:pStyle w:val="TableSmHeading"/>
              <w:spacing w:line="240" w:lineRule="auto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接收人</w:t>
            </w:r>
          </w:p>
        </w:tc>
        <w:tc>
          <w:tcPr>
            <w:tcW w:w="2409" w:type="dxa"/>
          </w:tcPr>
          <w:p w:rsidR="00F305A2" w:rsidRDefault="00F305A2" w:rsidP="00CB6490">
            <w:pPr>
              <w:pStyle w:val="TableSmHeading"/>
              <w:spacing w:line="240" w:lineRule="auto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份数</w:t>
            </w:r>
          </w:p>
        </w:tc>
        <w:tc>
          <w:tcPr>
            <w:tcW w:w="2694" w:type="dxa"/>
          </w:tcPr>
          <w:p w:rsidR="00F305A2" w:rsidRDefault="00F305A2" w:rsidP="00CB6490">
            <w:pPr>
              <w:pStyle w:val="TableSmHeading"/>
              <w:spacing w:line="240" w:lineRule="auto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  <w:r>
              <w:rPr>
                <w:rFonts w:ascii="Times New Roman" w:hAnsi="Times New Roman"/>
                <w:sz w:val="21"/>
                <w:szCs w:val="21"/>
                <w:lang w:eastAsia="zh-CN"/>
              </w:rPr>
              <w:t>备注</w:t>
            </w:r>
          </w:p>
        </w:tc>
      </w:tr>
      <w:tr w:rsidR="00F305A2" w:rsidTr="00CB6490">
        <w:trPr>
          <w:cantSplit/>
          <w:trHeight w:val="454"/>
        </w:trPr>
        <w:tc>
          <w:tcPr>
            <w:tcW w:w="1276" w:type="dxa"/>
            <w:vAlign w:val="center"/>
          </w:tcPr>
          <w:p w:rsidR="00F305A2" w:rsidRDefault="00F305A2" w:rsidP="00CB6490">
            <w:pPr>
              <w:pStyle w:val="TableMedium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1985" w:type="dxa"/>
            <w:vAlign w:val="center"/>
          </w:tcPr>
          <w:p w:rsidR="00F305A2" w:rsidRDefault="00F305A2" w:rsidP="00CB6490">
            <w:pPr>
              <w:pStyle w:val="TableMedium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409" w:type="dxa"/>
            <w:vAlign w:val="center"/>
          </w:tcPr>
          <w:p w:rsidR="00F305A2" w:rsidRDefault="00F305A2" w:rsidP="00CB6490">
            <w:pPr>
              <w:pStyle w:val="TableMedium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694" w:type="dxa"/>
            <w:vAlign w:val="center"/>
          </w:tcPr>
          <w:p w:rsidR="00F305A2" w:rsidRDefault="00F305A2" w:rsidP="00CB6490">
            <w:pPr>
              <w:pStyle w:val="TableMedium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</w:tr>
      <w:tr w:rsidR="00F305A2" w:rsidTr="00CB6490">
        <w:trPr>
          <w:cantSplit/>
          <w:trHeight w:val="454"/>
        </w:trPr>
        <w:tc>
          <w:tcPr>
            <w:tcW w:w="1276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1985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409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694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</w:tr>
      <w:tr w:rsidR="00F305A2" w:rsidTr="00CB6490">
        <w:trPr>
          <w:cantSplit/>
          <w:trHeight w:val="454"/>
        </w:trPr>
        <w:tc>
          <w:tcPr>
            <w:tcW w:w="1276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1985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409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694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</w:tr>
      <w:tr w:rsidR="00F305A2" w:rsidTr="00CB6490">
        <w:trPr>
          <w:cantSplit/>
          <w:trHeight w:val="454"/>
        </w:trPr>
        <w:tc>
          <w:tcPr>
            <w:tcW w:w="1276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1985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409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  <w:tc>
          <w:tcPr>
            <w:tcW w:w="2694" w:type="dxa"/>
            <w:vAlign w:val="center"/>
          </w:tcPr>
          <w:p w:rsidR="00F305A2" w:rsidRDefault="00F305A2" w:rsidP="00CB6490">
            <w:pPr>
              <w:pStyle w:val="TableMedium"/>
              <w:adjustRightInd w:val="0"/>
              <w:snapToGrid w:val="0"/>
              <w:jc w:val="center"/>
              <w:rPr>
                <w:rFonts w:ascii="Times New Roman" w:hAnsi="Times New Roman"/>
                <w:sz w:val="21"/>
                <w:szCs w:val="21"/>
                <w:lang w:eastAsia="zh-CN"/>
              </w:rPr>
            </w:pPr>
          </w:p>
        </w:tc>
      </w:tr>
    </w:tbl>
    <w:p w:rsidR="00F305A2" w:rsidRDefault="00F305A2" w:rsidP="00202D5C">
      <w:pPr>
        <w:widowControl/>
        <w:jc w:val="left"/>
        <w:rPr>
          <w:rFonts w:eastAsia="黑体"/>
          <w:b/>
          <w:bCs/>
          <w:sz w:val="32"/>
          <w:szCs w:val="32"/>
        </w:rPr>
      </w:pPr>
    </w:p>
    <w:p w:rsidR="00F305A2" w:rsidRDefault="00F305A2">
      <w:pPr>
        <w:widowControl/>
        <w:jc w:val="left"/>
        <w:rPr>
          <w:rFonts w:eastAsia="黑体"/>
          <w:b/>
          <w:bCs/>
          <w:sz w:val="32"/>
          <w:szCs w:val="32"/>
        </w:rPr>
      </w:pPr>
      <w:r>
        <w:rPr>
          <w:rFonts w:eastAsia="黑体"/>
          <w:b/>
          <w:bCs/>
          <w:sz w:val="32"/>
          <w:szCs w:val="32"/>
        </w:rPr>
        <w:br w:type="page"/>
      </w:r>
    </w:p>
    <w:p w:rsidR="00E20639" w:rsidRDefault="00623FBB" w:rsidP="00623FBB">
      <w:pPr>
        <w:widowControl/>
        <w:jc w:val="center"/>
        <w:rPr>
          <w:noProof/>
        </w:rPr>
      </w:pPr>
      <w:r>
        <w:rPr>
          <w:rFonts w:eastAsia="黑体" w:hint="eastAsia"/>
          <w:b/>
          <w:bCs/>
          <w:sz w:val="32"/>
          <w:szCs w:val="32"/>
        </w:rPr>
        <w:lastRenderedPageBreak/>
        <w:t>目录</w:t>
      </w:r>
      <w:r>
        <w:rPr>
          <w:rFonts w:eastAsia="黑体"/>
          <w:b/>
          <w:bCs/>
          <w:sz w:val="32"/>
          <w:szCs w:val="32"/>
        </w:rPr>
        <w:fldChar w:fldCharType="begin"/>
      </w:r>
      <w:r>
        <w:rPr>
          <w:rFonts w:eastAsia="黑体"/>
          <w:b/>
          <w:bCs/>
          <w:sz w:val="32"/>
          <w:szCs w:val="32"/>
        </w:rPr>
        <w:instrText xml:space="preserve"> TOC \o "1-3" \h \z \u </w:instrText>
      </w:r>
      <w:r>
        <w:rPr>
          <w:rFonts w:eastAsia="黑体"/>
          <w:b/>
          <w:bCs/>
          <w:sz w:val="32"/>
          <w:szCs w:val="32"/>
        </w:rPr>
        <w:fldChar w:fldCharType="separate"/>
      </w:r>
    </w:p>
    <w:p w:rsidR="00E20639" w:rsidRDefault="00E20639">
      <w:pPr>
        <w:pStyle w:val="12"/>
        <w:tabs>
          <w:tab w:val="left" w:pos="420"/>
          <w:tab w:val="right" w:leader="dot" w:pos="9736"/>
        </w:tabs>
        <w:rPr>
          <w:noProof/>
        </w:rPr>
      </w:pPr>
      <w:hyperlink w:anchor="_Toc533577746" w:history="1">
        <w:r w:rsidRPr="004F5B25">
          <w:rPr>
            <w:rStyle w:val="af"/>
            <w:noProof/>
          </w:rPr>
          <w:t>1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项目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12"/>
        <w:tabs>
          <w:tab w:val="left" w:pos="420"/>
          <w:tab w:val="right" w:leader="dot" w:pos="9736"/>
        </w:tabs>
        <w:rPr>
          <w:noProof/>
        </w:rPr>
      </w:pPr>
      <w:hyperlink w:anchor="_Toc533577747" w:history="1">
        <w:r w:rsidRPr="004F5B25">
          <w:rPr>
            <w:rStyle w:val="af"/>
            <w:noProof/>
          </w:rPr>
          <w:t>2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方案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533577748" w:history="1">
        <w:r w:rsidRPr="004F5B25">
          <w:rPr>
            <w:rStyle w:val="af"/>
            <w:noProof/>
          </w:rPr>
          <w:t>2.1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方案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533577749" w:history="1">
        <w:r w:rsidRPr="004F5B25">
          <w:rPr>
            <w:rStyle w:val="af"/>
            <w:noProof/>
          </w:rPr>
          <w:t>2.2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方案原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12"/>
        <w:tabs>
          <w:tab w:val="left" w:pos="420"/>
          <w:tab w:val="right" w:leader="dot" w:pos="9736"/>
        </w:tabs>
        <w:rPr>
          <w:noProof/>
        </w:rPr>
      </w:pPr>
      <w:hyperlink w:anchor="_Toc533577750" w:history="1">
        <w:r w:rsidRPr="004F5B25">
          <w:rPr>
            <w:rStyle w:val="af"/>
            <w:noProof/>
          </w:rPr>
          <w:t>3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总体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533577751" w:history="1">
        <w:r w:rsidRPr="004F5B25">
          <w:rPr>
            <w:rStyle w:val="af"/>
            <w:noProof/>
          </w:rPr>
          <w:t>3.1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533577752" w:history="1">
        <w:r w:rsidRPr="004F5B25">
          <w:rPr>
            <w:rStyle w:val="af"/>
            <w:noProof/>
          </w:rPr>
          <w:t>3.2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系统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533577753" w:history="1">
        <w:r w:rsidRPr="004F5B25">
          <w:rPr>
            <w:rStyle w:val="af"/>
            <w:noProof/>
          </w:rPr>
          <w:t>3.3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通讯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54" w:history="1">
        <w:r w:rsidRPr="004F5B25">
          <w:rPr>
            <w:rStyle w:val="af"/>
            <w:noProof/>
          </w:rPr>
          <w:t>3.3.1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与其它系统的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55" w:history="1">
        <w:r w:rsidRPr="004F5B25">
          <w:rPr>
            <w:rStyle w:val="af"/>
            <w:noProof/>
          </w:rPr>
          <w:t>3.3.2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与硬件的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56" w:history="1">
        <w:r w:rsidRPr="004F5B25">
          <w:rPr>
            <w:rStyle w:val="af"/>
            <w:noProof/>
          </w:rPr>
          <w:t>3.3.3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两套版本的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12"/>
        <w:tabs>
          <w:tab w:val="left" w:pos="420"/>
          <w:tab w:val="right" w:leader="dot" w:pos="9736"/>
        </w:tabs>
        <w:rPr>
          <w:noProof/>
        </w:rPr>
      </w:pPr>
      <w:hyperlink w:anchor="_Toc533577757" w:history="1">
        <w:r w:rsidRPr="004F5B25">
          <w:rPr>
            <w:rStyle w:val="af"/>
            <w:noProof/>
          </w:rPr>
          <w:t>4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功能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533577758" w:history="1">
        <w:r w:rsidRPr="004F5B25">
          <w:rPr>
            <w:rStyle w:val="af"/>
            <w:noProof/>
          </w:rPr>
          <w:t>4.1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工程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533577759" w:history="1">
        <w:r w:rsidRPr="004F5B25">
          <w:rPr>
            <w:rStyle w:val="af"/>
            <w:noProof/>
          </w:rPr>
          <w:t>4.2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设备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533577760" w:history="1">
        <w:r w:rsidRPr="004F5B25">
          <w:rPr>
            <w:rStyle w:val="af"/>
            <w:noProof/>
          </w:rPr>
          <w:t>4.3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理论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61" w:history="1">
        <w:r w:rsidRPr="004F5B25">
          <w:rPr>
            <w:rStyle w:val="af"/>
            <w:noProof/>
          </w:rPr>
          <w:t>4.3.1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三维轨迹图控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62" w:history="1">
        <w:r w:rsidRPr="004F5B25">
          <w:rPr>
            <w:rStyle w:val="af"/>
            <w:noProof/>
          </w:rPr>
          <w:t>4.3.2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敷设路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63" w:history="1">
        <w:r w:rsidRPr="004F5B25">
          <w:rPr>
            <w:rStyle w:val="af"/>
            <w:noProof/>
          </w:rPr>
          <w:t>4.3.3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敷设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64" w:history="1">
        <w:r w:rsidRPr="004F5B25">
          <w:rPr>
            <w:rStyle w:val="af"/>
            <w:noProof/>
          </w:rPr>
          <w:t>4.3.4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基础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533577765" w:history="1">
        <w:r w:rsidRPr="004F5B25">
          <w:rPr>
            <w:rStyle w:val="af"/>
            <w:noProof/>
          </w:rPr>
          <w:t>4.4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力学计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66" w:history="1">
        <w:r w:rsidRPr="004F5B25">
          <w:rPr>
            <w:rStyle w:val="af"/>
            <w:noProof/>
          </w:rPr>
          <w:t>4.4.1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公式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67" w:history="1">
        <w:r w:rsidRPr="004F5B25">
          <w:rPr>
            <w:rStyle w:val="af"/>
            <w:noProof/>
          </w:rPr>
          <w:t>4.4.2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参数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68" w:history="1">
        <w:r w:rsidRPr="004F5B25">
          <w:rPr>
            <w:rStyle w:val="af"/>
            <w:noProof/>
          </w:rPr>
          <w:t>4.4.3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受力计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533577769" w:history="1">
        <w:r w:rsidRPr="004F5B25">
          <w:rPr>
            <w:rStyle w:val="af"/>
            <w:noProof/>
          </w:rPr>
          <w:t>4.5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现场监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70" w:history="1">
        <w:r w:rsidRPr="004F5B25">
          <w:rPr>
            <w:rStyle w:val="af"/>
            <w:noProof/>
          </w:rPr>
          <w:t>4.5.1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平面轨迹图控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71" w:history="1">
        <w:r w:rsidRPr="004F5B25">
          <w:rPr>
            <w:rStyle w:val="af"/>
            <w:noProof/>
          </w:rPr>
          <w:t>4.5.2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实施敷设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72" w:history="1">
        <w:r w:rsidRPr="004F5B25">
          <w:rPr>
            <w:rStyle w:val="af"/>
            <w:noProof/>
          </w:rPr>
          <w:t>4.5.3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受力监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73" w:history="1">
        <w:r w:rsidRPr="004F5B25">
          <w:rPr>
            <w:rStyle w:val="af"/>
            <w:noProof/>
          </w:rPr>
          <w:t>4.5.4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数据转发与接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533577774" w:history="1">
        <w:r w:rsidRPr="004F5B25">
          <w:rPr>
            <w:rStyle w:val="af"/>
            <w:noProof/>
          </w:rPr>
          <w:t>4.6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地理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533577775" w:history="1">
        <w:r w:rsidRPr="004F5B25">
          <w:rPr>
            <w:rStyle w:val="af"/>
            <w:noProof/>
          </w:rPr>
          <w:t>4.7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系统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76" w:history="1">
        <w:r w:rsidRPr="004F5B25">
          <w:rPr>
            <w:rStyle w:val="af"/>
            <w:noProof/>
          </w:rPr>
          <w:t>4.7.1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用户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77" w:history="1">
        <w:r w:rsidRPr="004F5B25">
          <w:rPr>
            <w:rStyle w:val="af"/>
            <w:noProof/>
          </w:rPr>
          <w:t>4.7.2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78" w:history="1">
        <w:r w:rsidRPr="004F5B25">
          <w:rPr>
            <w:rStyle w:val="af"/>
            <w:noProof/>
          </w:rPr>
          <w:t>4.7.3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系统菜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79" w:history="1">
        <w:r w:rsidRPr="004F5B25">
          <w:rPr>
            <w:rStyle w:val="af"/>
            <w:noProof/>
          </w:rPr>
          <w:t>4.7.4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数据同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533577780" w:history="1">
        <w:r w:rsidRPr="004F5B25">
          <w:rPr>
            <w:rStyle w:val="af"/>
            <w:noProof/>
          </w:rPr>
          <w:t>4.8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物理模拟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81" w:history="1">
        <w:r w:rsidRPr="004F5B25">
          <w:rPr>
            <w:rStyle w:val="af"/>
            <w:noProof/>
          </w:rPr>
          <w:t>4.8.1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测量装置模拟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3"/>
        <w:tabs>
          <w:tab w:val="left" w:pos="1680"/>
          <w:tab w:val="right" w:leader="dot" w:pos="9736"/>
        </w:tabs>
        <w:rPr>
          <w:noProof/>
        </w:rPr>
      </w:pPr>
      <w:hyperlink w:anchor="_Toc533577782" w:history="1">
        <w:r w:rsidRPr="004F5B25">
          <w:rPr>
            <w:rStyle w:val="af"/>
            <w:noProof/>
          </w:rPr>
          <w:t>4.8.2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控制系统模拟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12"/>
        <w:tabs>
          <w:tab w:val="left" w:pos="420"/>
          <w:tab w:val="right" w:leader="dot" w:pos="9736"/>
        </w:tabs>
        <w:rPr>
          <w:noProof/>
        </w:rPr>
      </w:pPr>
      <w:hyperlink w:anchor="_Toc533577783" w:history="1">
        <w:r w:rsidRPr="004F5B25">
          <w:rPr>
            <w:rStyle w:val="af"/>
            <w:noProof/>
          </w:rPr>
          <w:t>5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开发平台及运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533577784" w:history="1">
        <w:r w:rsidRPr="004F5B25">
          <w:rPr>
            <w:rStyle w:val="af"/>
            <w:noProof/>
          </w:rPr>
          <w:t>5.1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开发平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20"/>
        <w:tabs>
          <w:tab w:val="left" w:pos="1050"/>
          <w:tab w:val="right" w:leader="dot" w:pos="9736"/>
        </w:tabs>
        <w:rPr>
          <w:noProof/>
        </w:rPr>
      </w:pPr>
      <w:hyperlink w:anchor="_Toc533577785" w:history="1">
        <w:r w:rsidRPr="004F5B25">
          <w:rPr>
            <w:rStyle w:val="af"/>
            <w:noProof/>
          </w:rPr>
          <w:t>5.2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系统运行环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E20639" w:rsidRDefault="00E20639">
      <w:pPr>
        <w:pStyle w:val="12"/>
        <w:tabs>
          <w:tab w:val="left" w:pos="420"/>
          <w:tab w:val="right" w:leader="dot" w:pos="9736"/>
        </w:tabs>
        <w:rPr>
          <w:noProof/>
        </w:rPr>
      </w:pPr>
      <w:hyperlink w:anchor="_Toc533577786" w:history="1">
        <w:r w:rsidRPr="004F5B25">
          <w:rPr>
            <w:rStyle w:val="af"/>
            <w:noProof/>
          </w:rPr>
          <w:t>6</w:t>
        </w:r>
        <w:r>
          <w:rPr>
            <w:noProof/>
          </w:rPr>
          <w:tab/>
        </w:r>
        <w:r w:rsidRPr="004F5B25">
          <w:rPr>
            <w:rStyle w:val="af"/>
            <w:rFonts w:hint="eastAsia"/>
            <w:noProof/>
          </w:rPr>
          <w:t>项目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577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202D5C" w:rsidRPr="00E30A10" w:rsidRDefault="00623FBB" w:rsidP="00623FBB">
      <w:pPr>
        <w:widowControl/>
        <w:jc w:val="left"/>
        <w:rPr>
          <w:rFonts w:eastAsia="黑体"/>
          <w:b/>
          <w:bCs/>
          <w:sz w:val="32"/>
          <w:szCs w:val="32"/>
        </w:rPr>
      </w:pPr>
      <w:r>
        <w:rPr>
          <w:rFonts w:eastAsia="黑体"/>
          <w:b/>
          <w:bCs/>
          <w:sz w:val="32"/>
          <w:szCs w:val="32"/>
        </w:rPr>
        <w:lastRenderedPageBreak/>
        <w:fldChar w:fldCharType="end"/>
      </w:r>
    </w:p>
    <w:p w:rsidR="00202D5C" w:rsidRDefault="00F926BC" w:rsidP="00F926BC">
      <w:pPr>
        <w:pStyle w:val="1"/>
      </w:pPr>
      <w:bookmarkStart w:id="11" w:name="_Toc533577746"/>
      <w:r w:rsidRPr="00F926BC">
        <w:rPr>
          <w:rFonts w:hint="eastAsia"/>
        </w:rPr>
        <w:t>项目背景</w:t>
      </w:r>
      <w:bookmarkEnd w:id="11"/>
    </w:p>
    <w:p w:rsidR="00CA2691" w:rsidRPr="001E5C93" w:rsidRDefault="003B36B4" w:rsidP="009C1E40">
      <w:pPr>
        <w:pStyle w:val="a9"/>
      </w:pPr>
      <w:r w:rsidRPr="001E5C93">
        <w:rPr>
          <w:rFonts w:hint="eastAsia"/>
        </w:rPr>
        <w:t>目前，</w:t>
      </w:r>
      <w:r w:rsidR="00693CA7" w:rsidRPr="001E5C93">
        <w:rPr>
          <w:rFonts w:hint="eastAsia"/>
        </w:rPr>
        <w:t>在</w:t>
      </w:r>
      <w:r w:rsidRPr="001E5C93">
        <w:rPr>
          <w:rFonts w:hint="eastAsia"/>
        </w:rPr>
        <w:t>电缆敷设</w:t>
      </w:r>
      <w:r w:rsidR="00693CA7" w:rsidRPr="001E5C93">
        <w:rPr>
          <w:rFonts w:hint="eastAsia"/>
        </w:rPr>
        <w:t>工程</w:t>
      </w:r>
      <w:r w:rsidR="001E5C93">
        <w:rPr>
          <w:rFonts w:hint="eastAsia"/>
        </w:rPr>
        <w:t>中：</w:t>
      </w:r>
      <w:r w:rsidR="00693CA7" w:rsidRPr="001E5C93">
        <w:rPr>
          <w:rFonts w:hint="eastAsia"/>
        </w:rPr>
        <w:t>施工前，敷设方案基本由</w:t>
      </w:r>
      <w:r w:rsidRPr="001E5C93">
        <w:rPr>
          <w:rFonts w:hint="eastAsia"/>
        </w:rPr>
        <w:t>财务预</w:t>
      </w:r>
      <w:r w:rsidR="00693CA7" w:rsidRPr="001E5C93">
        <w:rPr>
          <w:rFonts w:hint="eastAsia"/>
        </w:rPr>
        <w:t>算和工程管理人员的经验决定；在施工过程中，</w:t>
      </w:r>
      <w:r w:rsidR="00CA2691" w:rsidRPr="001E5C93">
        <w:rPr>
          <w:rFonts w:hint="eastAsia"/>
        </w:rPr>
        <w:t>没有有效的技术手段对敷设电缆的受损情况进行监测预警，如果电缆的受力超过标准值，就会造成电缆的损失；施工后，也没有客观数据证明敷设方案的合理性与否。</w:t>
      </w:r>
    </w:p>
    <w:p w:rsidR="001E5C93" w:rsidRPr="001E5C93" w:rsidRDefault="001E5C93" w:rsidP="009C1E40">
      <w:pPr>
        <w:pStyle w:val="a9"/>
      </w:pPr>
      <w:r w:rsidRPr="001E5C93">
        <w:rPr>
          <w:rFonts w:hint="eastAsia"/>
        </w:rPr>
        <w:t>通过软件及硬件结合的手段建立一套智能电缆敷设系统，对电缆敷设进行科学指导与系统监控，能</w:t>
      </w:r>
      <w:r w:rsidR="009C1E40">
        <w:rPr>
          <w:rFonts w:hint="eastAsia"/>
        </w:rPr>
        <w:t>提高</w:t>
      </w:r>
      <w:r w:rsidRPr="001E5C93">
        <w:rPr>
          <w:rFonts w:hint="eastAsia"/>
        </w:rPr>
        <w:t>敷设质量，降低敷设成本。</w:t>
      </w:r>
    </w:p>
    <w:p w:rsidR="001E5C93" w:rsidRPr="001E5C93" w:rsidRDefault="001E5C93" w:rsidP="009C1E40">
      <w:pPr>
        <w:pStyle w:val="a9"/>
      </w:pPr>
      <w:r w:rsidRPr="001E5C93">
        <w:rPr>
          <w:rFonts w:hint="eastAsia"/>
        </w:rPr>
        <w:t>本方案是对上述系统的软件实现部分做详细的描述。</w:t>
      </w:r>
    </w:p>
    <w:p w:rsidR="00F926BC" w:rsidRDefault="00F926BC" w:rsidP="00F926BC">
      <w:pPr>
        <w:pStyle w:val="1"/>
      </w:pPr>
      <w:bookmarkStart w:id="12" w:name="_Toc533577747"/>
      <w:r w:rsidRPr="00F926BC">
        <w:rPr>
          <w:rFonts w:hint="eastAsia"/>
        </w:rPr>
        <w:t>方案概述</w:t>
      </w:r>
      <w:bookmarkEnd w:id="12"/>
    </w:p>
    <w:p w:rsidR="00E7156C" w:rsidRDefault="006A1CB4" w:rsidP="00E7156C">
      <w:pPr>
        <w:pStyle w:val="a9"/>
      </w:pPr>
      <w:r>
        <w:rPr>
          <w:rFonts w:hint="eastAsia"/>
        </w:rPr>
        <w:t>智能电缆敷设系统</w:t>
      </w:r>
      <w:r w:rsidR="00DA742C">
        <w:rPr>
          <w:rFonts w:hint="eastAsia"/>
        </w:rPr>
        <w:t>对电缆敷设的整个流程进行指导与监控：</w:t>
      </w:r>
    </w:p>
    <w:p w:rsidR="00E7156C" w:rsidRDefault="009C1E40" w:rsidP="00E7156C">
      <w:pPr>
        <w:pStyle w:val="a9"/>
      </w:pPr>
      <w:r>
        <w:rPr>
          <w:rFonts w:hint="eastAsia"/>
        </w:rPr>
        <w:t>在施工前，</w:t>
      </w:r>
      <w:r w:rsidR="006A1CB4">
        <w:rPr>
          <w:rFonts w:hint="eastAsia"/>
        </w:rPr>
        <w:t>根据总结的力学计算模型，</w:t>
      </w:r>
      <w:r w:rsidR="001E5C93">
        <w:rPr>
          <w:rFonts w:hint="eastAsia"/>
        </w:rPr>
        <w:t>对各种敷设环境下电缆的受力情况，进行科学分析</w:t>
      </w:r>
      <w:r>
        <w:rPr>
          <w:rFonts w:hint="eastAsia"/>
        </w:rPr>
        <w:t>及计算，</w:t>
      </w:r>
      <w:r w:rsidR="00DA742C">
        <w:rPr>
          <w:rFonts w:hint="eastAsia"/>
        </w:rPr>
        <w:t>生成</w:t>
      </w:r>
      <w:r>
        <w:rPr>
          <w:rFonts w:hint="eastAsia"/>
        </w:rPr>
        <w:t>计算结果，</w:t>
      </w:r>
      <w:r w:rsidR="00DA742C">
        <w:rPr>
          <w:rFonts w:hint="eastAsia"/>
        </w:rPr>
        <w:t>根据计算结果，</w:t>
      </w:r>
      <w:r>
        <w:rPr>
          <w:rFonts w:hint="eastAsia"/>
        </w:rPr>
        <w:t>自动或手动制定</w:t>
      </w:r>
      <w:r w:rsidR="001E5C93">
        <w:rPr>
          <w:rFonts w:hint="eastAsia"/>
        </w:rPr>
        <w:t>合理的敷设</w:t>
      </w:r>
      <w:r>
        <w:rPr>
          <w:rFonts w:hint="eastAsia"/>
        </w:rPr>
        <w:t>方案</w:t>
      </w:r>
      <w:r w:rsidR="006A1CB4">
        <w:rPr>
          <w:rFonts w:hint="eastAsia"/>
        </w:rPr>
        <w:t>，对敷设工程进行科学指导</w:t>
      </w:r>
      <w:r w:rsidR="00E7156C">
        <w:rPr>
          <w:rFonts w:hint="eastAsia"/>
        </w:rPr>
        <w:t>。</w:t>
      </w:r>
    </w:p>
    <w:p w:rsidR="00E7156C" w:rsidRDefault="009C1E40" w:rsidP="00E7156C">
      <w:pPr>
        <w:pStyle w:val="a9"/>
      </w:pPr>
      <w:r>
        <w:rPr>
          <w:rFonts w:hint="eastAsia"/>
        </w:rPr>
        <w:t>在施工过程中，通过传感器及配套的监控系统，对电缆受力情况进行系统的监控，一旦电缆受力情况超过阈值，立刻暂停施工，避免电缆损坏造成</w:t>
      </w:r>
      <w:r w:rsidR="00E7156C">
        <w:rPr>
          <w:rFonts w:hint="eastAsia"/>
        </w:rPr>
        <w:t>损失。</w:t>
      </w:r>
    </w:p>
    <w:p w:rsidR="001E5C93" w:rsidRDefault="009C1E40" w:rsidP="00317752">
      <w:pPr>
        <w:pStyle w:val="a9"/>
      </w:pPr>
      <w:r>
        <w:rPr>
          <w:rFonts w:hint="eastAsia"/>
        </w:rPr>
        <w:t>施工结束后，比较物理传感器收集的数据及理论计算结果，科学分析，完善</w:t>
      </w:r>
      <w:r w:rsidR="006A1CB4">
        <w:rPr>
          <w:rFonts w:hint="eastAsia"/>
        </w:rPr>
        <w:t>力学计算模型。</w:t>
      </w:r>
    </w:p>
    <w:p w:rsidR="00777763" w:rsidRDefault="00777763" w:rsidP="00777763">
      <w:pPr>
        <w:pStyle w:val="11"/>
        <w:ind w:left="867" w:hanging="867"/>
      </w:pPr>
      <w:bookmarkStart w:id="13" w:name="_Toc533577748"/>
      <w:r>
        <w:rPr>
          <w:rFonts w:hint="eastAsia"/>
        </w:rPr>
        <w:t>方案目标</w:t>
      </w:r>
      <w:bookmarkEnd w:id="13"/>
    </w:p>
    <w:p w:rsidR="00777763" w:rsidRDefault="00DA742C" w:rsidP="00E7156C">
      <w:pPr>
        <w:pStyle w:val="a9"/>
      </w:pPr>
      <w:r>
        <w:rPr>
          <w:rFonts w:hint="eastAsia"/>
        </w:rPr>
        <w:t>根据方案概述，方案建设目标主要包括以下两方面内容：</w:t>
      </w:r>
    </w:p>
    <w:p w:rsidR="00DA742C" w:rsidRDefault="00DA742C" w:rsidP="005145FA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对敷设过程进行理论指导：</w:t>
      </w:r>
    </w:p>
    <w:p w:rsidR="00D11389" w:rsidRDefault="00D11389" w:rsidP="005145F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整合力学研究成果，对敷设轨迹上电缆的各种受力情况进行科学计算，生成计算结果。</w:t>
      </w:r>
    </w:p>
    <w:p w:rsidR="00FC46E0" w:rsidRDefault="00FC46E0" w:rsidP="005145FA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根据计算结果，系统可以自动生成有效的敷设方案</w:t>
      </w:r>
    </w:p>
    <w:p w:rsidR="00DB40E2" w:rsidRDefault="00DA742C" w:rsidP="005145FA">
      <w:pPr>
        <w:pStyle w:val="a9"/>
        <w:numPr>
          <w:ilvl w:val="0"/>
          <w:numId w:val="2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建立与</w:t>
      </w:r>
      <w:r w:rsidR="00D11389">
        <w:rPr>
          <w:rFonts w:ascii="宋体" w:hAnsi="宋体" w:hint="eastAsia"/>
          <w:szCs w:val="24"/>
        </w:rPr>
        <w:t>敷设</w:t>
      </w:r>
      <w:r w:rsidR="00DB40E2">
        <w:rPr>
          <w:rFonts w:ascii="宋体" w:hAnsi="宋体" w:hint="eastAsia"/>
          <w:szCs w:val="24"/>
        </w:rPr>
        <w:t>轨迹数据相吻合的输电电缆敷设轨迹</w:t>
      </w:r>
      <w:r w:rsidR="00FC46E0">
        <w:rPr>
          <w:rFonts w:ascii="宋体" w:hAnsi="宋体" w:hint="eastAsia"/>
          <w:szCs w:val="24"/>
        </w:rPr>
        <w:t>三维</w:t>
      </w:r>
      <w:r w:rsidR="00DB40E2">
        <w:rPr>
          <w:rFonts w:ascii="宋体" w:hAnsi="宋体" w:hint="eastAsia"/>
          <w:szCs w:val="24"/>
        </w:rPr>
        <w:t>模型，模型直观</w:t>
      </w:r>
      <w:r w:rsidR="00DB40E2">
        <w:rPr>
          <w:rFonts w:asciiTheme="minorEastAsia" w:hAnsiTheme="minorEastAsia" w:hint="eastAsia"/>
          <w:szCs w:val="24"/>
        </w:rPr>
        <w:t>、</w:t>
      </w:r>
      <w:r w:rsidR="00DB40E2">
        <w:rPr>
          <w:rFonts w:ascii="宋体" w:hAnsi="宋体" w:hint="eastAsia"/>
          <w:szCs w:val="24"/>
        </w:rPr>
        <w:t>可交互；</w:t>
      </w:r>
    </w:p>
    <w:p w:rsidR="00FC46E0" w:rsidRDefault="00DB40E2" w:rsidP="005145FA">
      <w:pPr>
        <w:pStyle w:val="a9"/>
        <w:numPr>
          <w:ilvl w:val="0"/>
          <w:numId w:val="2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依靠三维轨迹</w:t>
      </w:r>
      <w:r w:rsidR="00D11389">
        <w:rPr>
          <w:rFonts w:ascii="宋体" w:hAnsi="宋体" w:hint="eastAsia"/>
          <w:szCs w:val="24"/>
        </w:rPr>
        <w:t>模型</w:t>
      </w:r>
      <w:r>
        <w:rPr>
          <w:rFonts w:ascii="宋体" w:hAnsi="宋体" w:hint="eastAsia"/>
          <w:szCs w:val="24"/>
        </w:rPr>
        <w:t>上，通过鼠标等直观的操作方式，用户</w:t>
      </w:r>
      <w:r w:rsidR="00D11389">
        <w:rPr>
          <w:rFonts w:ascii="宋体" w:hAnsi="宋体" w:hint="eastAsia"/>
          <w:szCs w:val="24"/>
        </w:rPr>
        <w:t>能</w:t>
      </w:r>
      <w:r w:rsidR="00FC46E0">
        <w:rPr>
          <w:rFonts w:ascii="宋体" w:hAnsi="宋体" w:hint="eastAsia"/>
          <w:szCs w:val="24"/>
        </w:rPr>
        <w:t>查看</w:t>
      </w:r>
      <w:r w:rsidR="00D11389">
        <w:rPr>
          <w:rFonts w:ascii="宋体" w:hAnsi="宋体" w:hint="eastAsia"/>
          <w:szCs w:val="24"/>
        </w:rPr>
        <w:t>敷</w:t>
      </w:r>
      <w:r w:rsidR="00E97228">
        <w:rPr>
          <w:rFonts w:ascii="宋体" w:hAnsi="宋体" w:hint="eastAsia"/>
          <w:szCs w:val="24"/>
        </w:rPr>
        <w:t>设</w:t>
      </w:r>
      <w:r>
        <w:rPr>
          <w:rFonts w:ascii="宋体" w:hAnsi="宋体" w:hint="eastAsia"/>
          <w:szCs w:val="24"/>
        </w:rPr>
        <w:t>路径</w:t>
      </w:r>
      <w:r>
        <w:rPr>
          <w:rFonts w:asciiTheme="minorEastAsia" w:hAnsiTheme="minorEastAsia" w:hint="eastAsia"/>
          <w:szCs w:val="24"/>
        </w:rPr>
        <w:t>、</w:t>
      </w:r>
      <w:r w:rsidR="00D11389">
        <w:rPr>
          <w:rFonts w:ascii="宋体" w:hAnsi="宋体" w:hint="eastAsia"/>
          <w:szCs w:val="24"/>
        </w:rPr>
        <w:t>敷设环境</w:t>
      </w:r>
      <w:r>
        <w:rPr>
          <w:rFonts w:asciiTheme="minorEastAsia" w:hAnsiTheme="minorEastAsia" w:hint="eastAsia"/>
          <w:szCs w:val="24"/>
        </w:rPr>
        <w:t>、</w:t>
      </w:r>
      <w:r w:rsidR="00D11389">
        <w:rPr>
          <w:rFonts w:ascii="宋体" w:hAnsi="宋体" w:hint="eastAsia"/>
          <w:szCs w:val="24"/>
        </w:rPr>
        <w:t>敷设轨迹上各点的受力</w:t>
      </w:r>
      <w:r w:rsidR="00FC46E0">
        <w:rPr>
          <w:rFonts w:ascii="宋体" w:hAnsi="宋体" w:hint="eastAsia"/>
          <w:szCs w:val="24"/>
        </w:rPr>
        <w:t>情况；</w:t>
      </w:r>
    </w:p>
    <w:p w:rsidR="00537DFF" w:rsidRPr="00317752" w:rsidRDefault="00FC46E0" w:rsidP="00317752">
      <w:pPr>
        <w:pStyle w:val="a9"/>
        <w:numPr>
          <w:ilvl w:val="0"/>
          <w:numId w:val="2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lastRenderedPageBreak/>
        <w:t>根据三维模型上标识的受力情况，用户可以通过鼠标</w:t>
      </w:r>
      <w:r>
        <w:rPr>
          <w:rFonts w:ascii="宋体" w:eastAsia="宋体" w:hAnsi="宋体" w:hint="eastAsia"/>
          <w:szCs w:val="24"/>
        </w:rPr>
        <w:t>、</w:t>
      </w:r>
      <w:r>
        <w:rPr>
          <w:rFonts w:ascii="宋体" w:hAnsi="宋体" w:hint="eastAsia"/>
          <w:szCs w:val="24"/>
        </w:rPr>
        <w:t>菜单等方式，创建及修改敷设方案。</w:t>
      </w:r>
    </w:p>
    <w:p w:rsidR="00FC46E0" w:rsidRDefault="00DA742C" w:rsidP="005145FA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对敷设现场进行现场监控：</w:t>
      </w:r>
    </w:p>
    <w:p w:rsidR="00FC46E0" w:rsidRDefault="00E7156C" w:rsidP="005145FA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与传感器通讯，即时获取传感器监测的数据；</w:t>
      </w:r>
    </w:p>
    <w:p w:rsidR="00E7156C" w:rsidRDefault="00E7156C" w:rsidP="005145FA">
      <w:pPr>
        <w:pStyle w:val="a9"/>
        <w:numPr>
          <w:ilvl w:val="0"/>
          <w:numId w:val="5"/>
        </w:numPr>
        <w:ind w:firstLineChars="0"/>
        <w:rPr>
          <w:rFonts w:ascii="宋体" w:hAnsi="宋体"/>
          <w:szCs w:val="24"/>
        </w:rPr>
      </w:pPr>
      <w:r>
        <w:rPr>
          <w:rFonts w:hint="eastAsia"/>
        </w:rPr>
        <w:t>建立与</w:t>
      </w:r>
      <w:r w:rsidRPr="00E7156C">
        <w:rPr>
          <w:rFonts w:ascii="宋体" w:hAnsi="宋体" w:hint="eastAsia"/>
          <w:szCs w:val="24"/>
        </w:rPr>
        <w:t>敷设轨迹数据相吻合的输电电缆敷设施工平面图，施工图能实时反映敷设电缆的受力情况，及敷设</w:t>
      </w:r>
      <w:r>
        <w:rPr>
          <w:rFonts w:ascii="宋体" w:hAnsi="宋体" w:hint="eastAsia"/>
          <w:szCs w:val="24"/>
        </w:rPr>
        <w:t>进度；</w:t>
      </w:r>
    </w:p>
    <w:p w:rsidR="00537DFF" w:rsidRDefault="00537DFF" w:rsidP="005145FA">
      <w:pPr>
        <w:pStyle w:val="a9"/>
        <w:numPr>
          <w:ilvl w:val="0"/>
          <w:numId w:val="5"/>
        </w:numPr>
        <w:ind w:firstLineChars="0"/>
      </w:pPr>
      <w:r w:rsidRPr="00537DFF">
        <w:rPr>
          <w:rFonts w:ascii="宋体" w:hAnsi="宋体" w:hint="eastAsia"/>
          <w:szCs w:val="24"/>
        </w:rPr>
        <w:t>通过通讯接口，控制敷设系统；</w:t>
      </w:r>
      <w:r>
        <w:rPr>
          <w:rFonts w:hint="eastAsia"/>
        </w:rPr>
        <w:t>一旦电缆受力情况超过阈值，能立刻控制系统暂停施工；</w:t>
      </w:r>
    </w:p>
    <w:p w:rsidR="00DA742C" w:rsidRDefault="00E7156C" w:rsidP="00DA742C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依靠电缆敷设施工图，</w:t>
      </w:r>
      <w:r w:rsidRPr="00537DFF">
        <w:rPr>
          <w:rFonts w:ascii="宋体" w:hAnsi="宋体" w:hint="eastAsia"/>
          <w:szCs w:val="24"/>
        </w:rPr>
        <w:t>通过鼠标</w:t>
      </w:r>
      <w:r w:rsidRPr="00537DFF">
        <w:rPr>
          <w:rFonts w:asciiTheme="minorEastAsia" w:hAnsiTheme="minorEastAsia" w:hint="eastAsia"/>
          <w:szCs w:val="24"/>
        </w:rPr>
        <w:t>、</w:t>
      </w:r>
      <w:r w:rsidRPr="00537DFF">
        <w:rPr>
          <w:rFonts w:ascii="宋体" w:hAnsi="宋体" w:hint="eastAsia"/>
          <w:szCs w:val="24"/>
        </w:rPr>
        <w:t>菜单等直观的操作方式</w:t>
      </w:r>
      <w:r>
        <w:rPr>
          <w:rFonts w:hint="eastAsia"/>
        </w:rPr>
        <w:t>对敷设方案进行调整，优化。</w:t>
      </w:r>
    </w:p>
    <w:p w:rsidR="00D73257" w:rsidRDefault="00777763" w:rsidP="00D73257">
      <w:pPr>
        <w:pStyle w:val="11"/>
        <w:ind w:left="867" w:hanging="867"/>
      </w:pPr>
      <w:bookmarkStart w:id="14" w:name="_Toc533577749"/>
      <w:r>
        <w:rPr>
          <w:rFonts w:hint="eastAsia"/>
        </w:rPr>
        <w:t>方案原则</w:t>
      </w:r>
      <w:bookmarkEnd w:id="14"/>
    </w:p>
    <w:p w:rsidR="00D73257" w:rsidRDefault="00D73257" w:rsidP="00D73257">
      <w:pPr>
        <w:pStyle w:val="a9"/>
      </w:pPr>
      <w:r>
        <w:rPr>
          <w:rFonts w:hint="eastAsia"/>
        </w:rPr>
        <w:t>东莞智能电缆敷设系统包含两个版本：现场版和</w:t>
      </w:r>
      <w:r>
        <w:rPr>
          <w:rFonts w:hint="eastAsia"/>
        </w:rPr>
        <w:t>Web</w:t>
      </w:r>
      <w:r>
        <w:rPr>
          <w:rFonts w:hint="eastAsia"/>
        </w:rPr>
        <w:t>版，现场版服务现场工程管理人员；</w:t>
      </w:r>
      <w:r>
        <w:rPr>
          <w:rFonts w:hint="eastAsia"/>
        </w:rPr>
        <w:t>Web</w:t>
      </w:r>
      <w:r>
        <w:rPr>
          <w:rFonts w:hint="eastAsia"/>
        </w:rPr>
        <w:t>版服务机关领导。</w:t>
      </w:r>
    </w:p>
    <w:p w:rsidR="00D73257" w:rsidRDefault="00D73257" w:rsidP="00D73257">
      <w:pPr>
        <w:pStyle w:val="a9"/>
      </w:pPr>
      <w:r>
        <w:rPr>
          <w:rFonts w:hint="eastAsia"/>
        </w:rPr>
        <w:t>智能电缆敷设系统通过模块化，组件化的设计思想；采用前后端分离，两个版本前端分开独立开发，后端根据功能的需求配置相应后台模块。</w:t>
      </w:r>
    </w:p>
    <w:p w:rsidR="007E44A7" w:rsidRPr="007E44A7" w:rsidRDefault="007E44A7" w:rsidP="007E44A7">
      <w:pPr>
        <w:pStyle w:val="a9"/>
        <w:ind w:firstLine="482"/>
        <w:jc w:val="center"/>
        <w:rPr>
          <w:b/>
        </w:rPr>
      </w:pPr>
      <w:r w:rsidRPr="007E44A7">
        <w:rPr>
          <w:b/>
        </w:rPr>
        <w:t>W</w:t>
      </w:r>
      <w:r w:rsidRPr="007E44A7">
        <w:rPr>
          <w:rFonts w:hint="eastAsia"/>
          <w:b/>
        </w:rPr>
        <w:t>eb</w:t>
      </w:r>
      <w:r w:rsidRPr="007E44A7">
        <w:rPr>
          <w:rFonts w:hint="eastAsia"/>
          <w:b/>
        </w:rPr>
        <w:t>版和现场版的区别</w:t>
      </w:r>
    </w:p>
    <w:tbl>
      <w:tblPr>
        <w:tblStyle w:val="a7"/>
        <w:tblW w:w="0" w:type="auto"/>
        <w:tblInd w:w="108" w:type="dxa"/>
        <w:tblLook w:val="04A0" w:firstRow="1" w:lastRow="0" w:firstColumn="1" w:lastColumn="0" w:noHBand="0" w:noVBand="1"/>
      </w:tblPr>
      <w:tblGrid>
        <w:gridCol w:w="3212"/>
        <w:gridCol w:w="3321"/>
        <w:gridCol w:w="3106"/>
      </w:tblGrid>
      <w:tr w:rsidR="007E44A7" w:rsidRPr="00884628" w:rsidTr="004A1638">
        <w:tc>
          <w:tcPr>
            <w:tcW w:w="3212" w:type="dxa"/>
          </w:tcPr>
          <w:p w:rsidR="007E44A7" w:rsidRPr="00884628" w:rsidRDefault="007E44A7" w:rsidP="007E44A7">
            <w:pPr>
              <w:rPr>
                <w:b/>
                <w:sz w:val="24"/>
                <w:szCs w:val="24"/>
              </w:rPr>
            </w:pPr>
          </w:p>
        </w:tc>
        <w:tc>
          <w:tcPr>
            <w:tcW w:w="3321" w:type="dxa"/>
          </w:tcPr>
          <w:p w:rsidR="007E44A7" w:rsidRPr="00884628" w:rsidRDefault="007E44A7" w:rsidP="007E44A7"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现场</w:t>
            </w:r>
            <w:r w:rsidRPr="00884628">
              <w:rPr>
                <w:rFonts w:hint="eastAsia"/>
                <w:b/>
                <w:sz w:val="24"/>
                <w:szCs w:val="24"/>
              </w:rPr>
              <w:t>版</w:t>
            </w:r>
          </w:p>
        </w:tc>
        <w:tc>
          <w:tcPr>
            <w:tcW w:w="3106" w:type="dxa"/>
          </w:tcPr>
          <w:p w:rsidR="007E44A7" w:rsidRPr="00884628" w:rsidRDefault="007E44A7" w:rsidP="007E44A7">
            <w:pPr>
              <w:rPr>
                <w:b/>
                <w:sz w:val="24"/>
                <w:szCs w:val="24"/>
              </w:rPr>
            </w:pPr>
            <w:r w:rsidRPr="00884628">
              <w:rPr>
                <w:rFonts w:hint="eastAsia"/>
                <w:b/>
                <w:sz w:val="24"/>
                <w:szCs w:val="24"/>
              </w:rPr>
              <w:t>Web</w:t>
            </w:r>
            <w:r w:rsidRPr="00884628">
              <w:rPr>
                <w:rFonts w:hint="eastAsia"/>
                <w:b/>
                <w:sz w:val="24"/>
                <w:szCs w:val="24"/>
              </w:rPr>
              <w:t>版</w:t>
            </w:r>
          </w:p>
        </w:tc>
      </w:tr>
      <w:tr w:rsidR="007E44A7" w:rsidRPr="00440B9D" w:rsidTr="004A1638">
        <w:tc>
          <w:tcPr>
            <w:tcW w:w="3212" w:type="dxa"/>
          </w:tcPr>
          <w:p w:rsidR="007E44A7" w:rsidRPr="00440B9D" w:rsidRDefault="007E44A7" w:rsidP="007E44A7">
            <w:pPr>
              <w:rPr>
                <w:szCs w:val="21"/>
              </w:rPr>
            </w:pPr>
            <w:r w:rsidRPr="00440B9D">
              <w:rPr>
                <w:rFonts w:hint="eastAsia"/>
                <w:szCs w:val="21"/>
              </w:rPr>
              <w:t>数据源</w:t>
            </w:r>
          </w:p>
        </w:tc>
        <w:tc>
          <w:tcPr>
            <w:tcW w:w="3321" w:type="dxa"/>
          </w:tcPr>
          <w:p w:rsidR="007E44A7" w:rsidRPr="00440B9D" w:rsidRDefault="007E44A7" w:rsidP="007E44A7">
            <w:pPr>
              <w:rPr>
                <w:szCs w:val="21"/>
              </w:rPr>
            </w:pPr>
            <w:r w:rsidRPr="00440B9D">
              <w:rPr>
                <w:rFonts w:hint="eastAsia"/>
                <w:szCs w:val="21"/>
              </w:rPr>
              <w:t>实时现场数据</w:t>
            </w:r>
          </w:p>
        </w:tc>
        <w:tc>
          <w:tcPr>
            <w:tcW w:w="3106" w:type="dxa"/>
          </w:tcPr>
          <w:p w:rsidR="007E44A7" w:rsidRPr="00440B9D" w:rsidRDefault="007E44A7" w:rsidP="007E44A7">
            <w:pPr>
              <w:rPr>
                <w:szCs w:val="21"/>
              </w:rPr>
            </w:pPr>
            <w:r w:rsidRPr="00440B9D">
              <w:rPr>
                <w:rFonts w:hint="eastAsia"/>
                <w:szCs w:val="21"/>
              </w:rPr>
              <w:t>降频转发的数据（有延迟）</w:t>
            </w:r>
          </w:p>
        </w:tc>
      </w:tr>
      <w:tr w:rsidR="007E44A7" w:rsidRPr="00440B9D" w:rsidTr="004A1638">
        <w:tc>
          <w:tcPr>
            <w:tcW w:w="3212" w:type="dxa"/>
          </w:tcPr>
          <w:p w:rsidR="007E44A7" w:rsidRPr="00440B9D" w:rsidRDefault="007E44A7" w:rsidP="007E44A7">
            <w:pPr>
              <w:rPr>
                <w:szCs w:val="21"/>
              </w:rPr>
            </w:pPr>
            <w:r w:rsidRPr="00440B9D">
              <w:rPr>
                <w:rFonts w:hint="eastAsia"/>
                <w:szCs w:val="21"/>
              </w:rPr>
              <w:t>范围</w:t>
            </w:r>
          </w:p>
        </w:tc>
        <w:tc>
          <w:tcPr>
            <w:tcW w:w="3321" w:type="dxa"/>
          </w:tcPr>
          <w:p w:rsidR="007E44A7" w:rsidRPr="00440B9D" w:rsidRDefault="007E44A7" w:rsidP="007E44A7">
            <w:pPr>
              <w:rPr>
                <w:szCs w:val="21"/>
              </w:rPr>
            </w:pPr>
            <w:r w:rsidRPr="00440B9D">
              <w:rPr>
                <w:rFonts w:hint="eastAsia"/>
                <w:szCs w:val="21"/>
              </w:rPr>
              <w:t>当前单个工程</w:t>
            </w:r>
          </w:p>
        </w:tc>
        <w:tc>
          <w:tcPr>
            <w:tcW w:w="3106" w:type="dxa"/>
          </w:tcPr>
          <w:p w:rsidR="007E44A7" w:rsidRPr="00440B9D" w:rsidRDefault="007E44A7" w:rsidP="007E44A7">
            <w:pPr>
              <w:rPr>
                <w:szCs w:val="21"/>
              </w:rPr>
            </w:pPr>
            <w:r w:rsidRPr="00440B9D">
              <w:rPr>
                <w:rFonts w:hint="eastAsia"/>
                <w:szCs w:val="21"/>
              </w:rPr>
              <w:t>所有当前及以前的工程</w:t>
            </w:r>
          </w:p>
        </w:tc>
      </w:tr>
      <w:tr w:rsidR="007E44A7" w:rsidRPr="00440B9D" w:rsidTr="004A1638">
        <w:tc>
          <w:tcPr>
            <w:tcW w:w="3212" w:type="dxa"/>
          </w:tcPr>
          <w:p w:rsidR="007E44A7" w:rsidRPr="00440B9D" w:rsidRDefault="007E44A7" w:rsidP="007E44A7">
            <w:pPr>
              <w:rPr>
                <w:szCs w:val="21"/>
              </w:rPr>
            </w:pPr>
            <w:r w:rsidRPr="00440B9D">
              <w:rPr>
                <w:rFonts w:hint="eastAsia"/>
                <w:szCs w:val="21"/>
              </w:rPr>
              <w:t>目的</w:t>
            </w:r>
          </w:p>
        </w:tc>
        <w:tc>
          <w:tcPr>
            <w:tcW w:w="3321" w:type="dxa"/>
          </w:tcPr>
          <w:p w:rsidR="007E44A7" w:rsidRPr="00440B9D" w:rsidRDefault="007E44A7" w:rsidP="007E44A7">
            <w:pPr>
              <w:rPr>
                <w:szCs w:val="21"/>
              </w:rPr>
            </w:pPr>
            <w:r w:rsidRPr="00440B9D">
              <w:rPr>
                <w:rFonts w:hint="eastAsia"/>
                <w:szCs w:val="21"/>
              </w:rPr>
              <w:t>当前监控</w:t>
            </w:r>
          </w:p>
        </w:tc>
        <w:tc>
          <w:tcPr>
            <w:tcW w:w="3106" w:type="dxa"/>
          </w:tcPr>
          <w:p w:rsidR="007E44A7" w:rsidRPr="00440B9D" w:rsidRDefault="007E44A7" w:rsidP="007E44A7">
            <w:pPr>
              <w:rPr>
                <w:szCs w:val="21"/>
              </w:rPr>
            </w:pPr>
            <w:r w:rsidRPr="00440B9D">
              <w:rPr>
                <w:rFonts w:hint="eastAsia"/>
                <w:szCs w:val="21"/>
              </w:rPr>
              <w:t>事后监控</w:t>
            </w:r>
          </w:p>
        </w:tc>
      </w:tr>
      <w:tr w:rsidR="007E44A7" w:rsidRPr="00440B9D" w:rsidTr="004A1638">
        <w:tc>
          <w:tcPr>
            <w:tcW w:w="3212" w:type="dxa"/>
          </w:tcPr>
          <w:p w:rsidR="007E44A7" w:rsidRPr="00440B9D" w:rsidRDefault="007E44A7" w:rsidP="007E44A7">
            <w:pPr>
              <w:rPr>
                <w:szCs w:val="21"/>
              </w:rPr>
            </w:pPr>
            <w:r w:rsidRPr="00440B9D">
              <w:rPr>
                <w:rFonts w:hint="eastAsia"/>
                <w:szCs w:val="21"/>
              </w:rPr>
              <w:t>是否控制线程设备</w:t>
            </w:r>
          </w:p>
        </w:tc>
        <w:tc>
          <w:tcPr>
            <w:tcW w:w="3321" w:type="dxa"/>
          </w:tcPr>
          <w:p w:rsidR="007E44A7" w:rsidRPr="00440B9D" w:rsidRDefault="007E44A7" w:rsidP="007E44A7">
            <w:pPr>
              <w:rPr>
                <w:szCs w:val="21"/>
              </w:rPr>
            </w:pPr>
            <w:r w:rsidRPr="00440B9D">
              <w:rPr>
                <w:rFonts w:hint="eastAsia"/>
                <w:szCs w:val="21"/>
              </w:rPr>
              <w:t>是</w:t>
            </w:r>
          </w:p>
        </w:tc>
        <w:tc>
          <w:tcPr>
            <w:tcW w:w="3106" w:type="dxa"/>
          </w:tcPr>
          <w:p w:rsidR="007E44A7" w:rsidRPr="00440B9D" w:rsidRDefault="007E44A7" w:rsidP="007E44A7">
            <w:pPr>
              <w:rPr>
                <w:szCs w:val="21"/>
              </w:rPr>
            </w:pPr>
            <w:r w:rsidRPr="00440B9D">
              <w:rPr>
                <w:rFonts w:hint="eastAsia"/>
                <w:szCs w:val="21"/>
              </w:rPr>
              <w:t>否</w:t>
            </w:r>
          </w:p>
        </w:tc>
      </w:tr>
      <w:tr w:rsidR="007E44A7" w:rsidRPr="00440B9D" w:rsidTr="004A1638">
        <w:tc>
          <w:tcPr>
            <w:tcW w:w="3212" w:type="dxa"/>
          </w:tcPr>
          <w:p w:rsidR="007E44A7" w:rsidRPr="00440B9D" w:rsidRDefault="007E44A7" w:rsidP="007E44A7">
            <w:pPr>
              <w:rPr>
                <w:szCs w:val="21"/>
              </w:rPr>
            </w:pPr>
            <w:r w:rsidRPr="00440B9D">
              <w:rPr>
                <w:rFonts w:hint="eastAsia"/>
                <w:szCs w:val="21"/>
              </w:rPr>
              <w:t>与其它</w:t>
            </w:r>
            <w:r w:rsidRPr="00440B9D">
              <w:rPr>
                <w:rFonts w:hint="eastAsia"/>
                <w:szCs w:val="21"/>
              </w:rPr>
              <w:t>Web</w:t>
            </w:r>
            <w:r w:rsidRPr="00440B9D">
              <w:rPr>
                <w:rFonts w:hint="eastAsia"/>
                <w:szCs w:val="21"/>
              </w:rPr>
              <w:t>系统对接</w:t>
            </w:r>
          </w:p>
        </w:tc>
        <w:tc>
          <w:tcPr>
            <w:tcW w:w="3321" w:type="dxa"/>
          </w:tcPr>
          <w:p w:rsidR="007E44A7" w:rsidRPr="00440B9D" w:rsidRDefault="007E44A7" w:rsidP="007E44A7">
            <w:pPr>
              <w:rPr>
                <w:szCs w:val="21"/>
              </w:rPr>
            </w:pPr>
            <w:r w:rsidRPr="00440B9D">
              <w:rPr>
                <w:rFonts w:hint="eastAsia"/>
                <w:szCs w:val="21"/>
              </w:rPr>
              <w:t>不需要</w:t>
            </w:r>
          </w:p>
        </w:tc>
        <w:tc>
          <w:tcPr>
            <w:tcW w:w="3106" w:type="dxa"/>
          </w:tcPr>
          <w:p w:rsidR="007E44A7" w:rsidRPr="00440B9D" w:rsidRDefault="007E44A7" w:rsidP="007E44A7">
            <w:pPr>
              <w:rPr>
                <w:szCs w:val="21"/>
              </w:rPr>
            </w:pPr>
            <w:r w:rsidRPr="00440B9D">
              <w:rPr>
                <w:rFonts w:hint="eastAsia"/>
                <w:szCs w:val="21"/>
              </w:rPr>
              <w:t>需要</w:t>
            </w:r>
          </w:p>
        </w:tc>
      </w:tr>
    </w:tbl>
    <w:p w:rsidR="00F926BC" w:rsidRDefault="00F926BC" w:rsidP="00F926BC">
      <w:pPr>
        <w:pStyle w:val="1"/>
      </w:pPr>
      <w:bookmarkStart w:id="15" w:name="_Toc533577750"/>
      <w:r>
        <w:rPr>
          <w:rFonts w:hint="eastAsia"/>
        </w:rPr>
        <w:t>总体方案</w:t>
      </w:r>
      <w:bookmarkEnd w:id="15"/>
    </w:p>
    <w:p w:rsidR="00434ACB" w:rsidRDefault="00434ACB" w:rsidP="00434ACB">
      <w:pPr>
        <w:pStyle w:val="11"/>
        <w:ind w:left="867" w:hanging="867"/>
      </w:pPr>
      <w:bookmarkStart w:id="16" w:name="_Toc533577751"/>
      <w:r>
        <w:rPr>
          <w:rFonts w:hint="eastAsia"/>
        </w:rPr>
        <w:t>业务流程</w:t>
      </w:r>
      <w:bookmarkEnd w:id="16"/>
    </w:p>
    <w:p w:rsidR="00434ACB" w:rsidRDefault="00434ACB" w:rsidP="00452DF3">
      <w:pPr>
        <w:pStyle w:val="a9"/>
      </w:pPr>
      <w:r w:rsidRPr="00705BBD">
        <w:rPr>
          <w:rFonts w:hint="eastAsia"/>
        </w:rPr>
        <w:t>业务有理论分析和现场管理两大部分构成，事先根据测绘的数据和力学计算公式，依托三维轨迹模型交互界面，得到适用的敷设方案。</w:t>
      </w:r>
    </w:p>
    <w:p w:rsidR="00434ACB" w:rsidRDefault="00434ACB" w:rsidP="00452DF3">
      <w:pPr>
        <w:pStyle w:val="a9"/>
      </w:pPr>
      <w:r w:rsidRPr="00705BBD">
        <w:rPr>
          <w:rFonts w:hint="eastAsia"/>
        </w:rPr>
        <w:t>根据方案组织电缆的敷设，在施工现场，利用测量装置和现场监控系统，监控电缆的受力状况，如果有受力超过阈值的情况，即暂停施工，添加设备，使受力降到合理的区间。</w:t>
      </w:r>
    </w:p>
    <w:p w:rsidR="00452DF3" w:rsidRDefault="00434ACB" w:rsidP="00452DF3">
      <w:pPr>
        <w:pStyle w:val="a9"/>
      </w:pPr>
      <w:r w:rsidRPr="00705BBD">
        <w:rPr>
          <w:rFonts w:hint="eastAsia"/>
        </w:rPr>
        <w:lastRenderedPageBreak/>
        <w:t>事后，根据积累的理论分析受力状况和实际监测的受力状况的差异，修正力学计算公式或相关参数。</w:t>
      </w:r>
    </w:p>
    <w:p w:rsidR="00452DF3" w:rsidRDefault="00452DF3" w:rsidP="00452DF3">
      <w:pPr>
        <w:pStyle w:val="a9"/>
      </w:pPr>
      <w:r>
        <w:rPr>
          <w:rFonts w:hint="eastAsia"/>
        </w:rPr>
        <w:t>业务流程图：</w:t>
      </w:r>
    </w:p>
    <w:p w:rsidR="00434ACB" w:rsidRPr="00705BBD" w:rsidRDefault="00BF5DDB" w:rsidP="00434ACB">
      <w:r>
        <w:object w:dxaOrig="11110" w:dyaOrig="15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1pt;height:661.1pt" o:ole="">
            <v:imagedata r:id="rId9" o:title=""/>
          </v:shape>
          <o:OLEObject Type="Embed" ProgID="Visio.Drawing.11" ShapeID="_x0000_i1025" DrawAspect="Content" ObjectID="_1607320491" r:id="rId10"/>
        </w:object>
      </w:r>
    </w:p>
    <w:p w:rsidR="00434ACB" w:rsidRDefault="00434ACB" w:rsidP="00434ACB"/>
    <w:p w:rsidR="008E1576" w:rsidRDefault="00434ACB" w:rsidP="00434ACB">
      <w:pPr>
        <w:pStyle w:val="11"/>
        <w:ind w:left="867" w:hanging="867"/>
      </w:pPr>
      <w:bookmarkStart w:id="17" w:name="_Toc533577752"/>
      <w:r>
        <w:rPr>
          <w:rFonts w:hint="eastAsia"/>
        </w:rPr>
        <w:lastRenderedPageBreak/>
        <w:t>系统功能</w:t>
      </w:r>
      <w:bookmarkEnd w:id="17"/>
    </w:p>
    <w:p w:rsidR="008E1576" w:rsidRPr="00434ACB" w:rsidRDefault="008E1576" w:rsidP="00434ACB">
      <w:r>
        <w:object w:dxaOrig="11790" w:dyaOrig="13718">
          <v:shape id="_x0000_i1026" type="#_x0000_t75" style="width:487.1pt;height:566.75pt" o:ole="">
            <v:imagedata r:id="rId11" o:title=""/>
          </v:shape>
          <o:OLEObject Type="Embed" ProgID="Visio.Drawing.11" ShapeID="_x0000_i1026" DrawAspect="Content" ObjectID="_1607320492" r:id="rId12"/>
        </w:object>
      </w:r>
    </w:p>
    <w:p w:rsidR="00434ACB" w:rsidRDefault="00434ACB" w:rsidP="00434ACB">
      <w:pPr>
        <w:pStyle w:val="11"/>
        <w:ind w:left="867" w:hanging="867"/>
      </w:pPr>
      <w:bookmarkStart w:id="18" w:name="_Toc533577753"/>
      <w:r w:rsidRPr="00434ACB">
        <w:rPr>
          <w:rFonts w:hint="eastAsia"/>
        </w:rPr>
        <w:lastRenderedPageBreak/>
        <w:t>通讯接口</w:t>
      </w:r>
      <w:bookmarkEnd w:id="18"/>
    </w:p>
    <w:p w:rsidR="00434ACB" w:rsidRDefault="008709A8" w:rsidP="00434ACB">
      <w:r>
        <w:object w:dxaOrig="11096" w:dyaOrig="14697">
          <v:shape id="_x0000_i1027" type="#_x0000_t75" style="width:482.75pt;height:638.75pt" o:ole="">
            <v:imagedata r:id="rId13" o:title=""/>
          </v:shape>
          <o:OLEObject Type="Embed" ProgID="Visio.Drawing.11" ShapeID="_x0000_i1027" DrawAspect="Content" ObjectID="_1607320493" r:id="rId14"/>
        </w:object>
      </w:r>
      <w:bookmarkStart w:id="19" w:name="_Toc530860705"/>
      <w:bookmarkStart w:id="20" w:name="_Toc530860770"/>
    </w:p>
    <w:p w:rsidR="00434ACB" w:rsidRDefault="00434ACB" w:rsidP="00B442F5">
      <w:pPr>
        <w:pStyle w:val="111"/>
        <w:ind w:left="867" w:hanging="867"/>
      </w:pPr>
      <w:bookmarkStart w:id="21" w:name="_Toc533577754"/>
      <w:r>
        <w:rPr>
          <w:rFonts w:hint="eastAsia"/>
        </w:rPr>
        <w:lastRenderedPageBreak/>
        <w:t>与其它系统的接口</w:t>
      </w:r>
      <w:bookmarkEnd w:id="19"/>
      <w:bookmarkEnd w:id="20"/>
      <w:bookmarkEnd w:id="21"/>
    </w:p>
    <w:p w:rsidR="00434ACB" w:rsidRPr="00A13168" w:rsidRDefault="00434ACB" w:rsidP="005145FA">
      <w:pPr>
        <w:pStyle w:val="a9"/>
        <w:numPr>
          <w:ilvl w:val="0"/>
          <w:numId w:val="32"/>
        </w:numPr>
        <w:ind w:firstLineChars="0"/>
      </w:pPr>
      <w:r w:rsidRPr="00A13168">
        <w:rPr>
          <w:rFonts w:hint="eastAsia"/>
        </w:rPr>
        <w:t>南方电网数据传输中间件，</w:t>
      </w:r>
      <w:r w:rsidRPr="00A13168">
        <w:rPr>
          <w:rFonts w:hint="eastAsia"/>
        </w:rPr>
        <w:t>Web</w:t>
      </w:r>
      <w:r w:rsidRPr="00A13168">
        <w:rPr>
          <w:rFonts w:hint="eastAsia"/>
        </w:rPr>
        <w:t>版的使用环境为内网，与外部的数据</w:t>
      </w:r>
      <w:proofErr w:type="gramStart"/>
      <w:r w:rsidRPr="00A13168">
        <w:rPr>
          <w:rFonts w:hint="eastAsia"/>
        </w:rPr>
        <w:t>交互要</w:t>
      </w:r>
      <w:proofErr w:type="gramEnd"/>
      <w:r w:rsidRPr="00A13168">
        <w:rPr>
          <w:rFonts w:hint="eastAsia"/>
        </w:rPr>
        <w:t>通过南方电网的数据传输中间件进行。</w:t>
      </w:r>
    </w:p>
    <w:p w:rsidR="00434ACB" w:rsidRPr="00A13168" w:rsidRDefault="00434ACB" w:rsidP="005145FA">
      <w:pPr>
        <w:pStyle w:val="a9"/>
        <w:numPr>
          <w:ilvl w:val="0"/>
          <w:numId w:val="32"/>
        </w:numPr>
        <w:ind w:firstLineChars="0"/>
      </w:pPr>
      <w:r w:rsidRPr="00A13168">
        <w:rPr>
          <w:rFonts w:hint="eastAsia"/>
        </w:rPr>
        <w:t>WebGIS</w:t>
      </w:r>
      <w:r w:rsidRPr="00A13168">
        <w:rPr>
          <w:rFonts w:hint="eastAsia"/>
        </w:rPr>
        <w:t>平台，</w:t>
      </w:r>
      <w:r w:rsidRPr="00A13168">
        <w:rPr>
          <w:rFonts w:hint="eastAsia"/>
        </w:rPr>
        <w:t>WebGIS</w:t>
      </w:r>
      <w:r w:rsidRPr="00A13168">
        <w:rPr>
          <w:rFonts w:hint="eastAsia"/>
        </w:rPr>
        <w:t>平台为甲方的一个综合地理信息平台，需要在该平台展示现场施工</w:t>
      </w:r>
      <w:r>
        <w:rPr>
          <w:rFonts w:hint="eastAsia"/>
        </w:rPr>
        <w:t>信息，也需要展示理论分析后的敷设方案；另外地理信息由该平台导入本系统。</w:t>
      </w:r>
    </w:p>
    <w:p w:rsidR="00434ACB" w:rsidRPr="00A13168" w:rsidRDefault="00434ACB" w:rsidP="005145FA">
      <w:pPr>
        <w:pStyle w:val="a9"/>
        <w:numPr>
          <w:ilvl w:val="0"/>
          <w:numId w:val="32"/>
        </w:numPr>
        <w:ind w:firstLineChars="0"/>
      </w:pPr>
      <w:r w:rsidRPr="00A13168">
        <w:rPr>
          <w:rFonts w:hint="eastAsia"/>
        </w:rPr>
        <w:t>综合信息管理平台，这是甲方的一个综合信息平台，甲方希望通过该平台直接进入我方的系统（单点登录）。</w:t>
      </w:r>
    </w:p>
    <w:p w:rsidR="00434ACB" w:rsidRDefault="00434ACB" w:rsidP="00B442F5">
      <w:pPr>
        <w:pStyle w:val="111"/>
        <w:ind w:left="867" w:hanging="867"/>
      </w:pPr>
      <w:bookmarkStart w:id="22" w:name="_Toc530860706"/>
      <w:bookmarkStart w:id="23" w:name="_Toc530860771"/>
      <w:bookmarkStart w:id="24" w:name="_Toc533577755"/>
      <w:r>
        <w:rPr>
          <w:rFonts w:hint="eastAsia"/>
        </w:rPr>
        <w:t>与硬件的接口</w:t>
      </w:r>
      <w:bookmarkEnd w:id="22"/>
      <w:bookmarkEnd w:id="23"/>
      <w:bookmarkEnd w:id="24"/>
    </w:p>
    <w:p w:rsidR="00434ACB" w:rsidRPr="00A13168" w:rsidRDefault="00434ACB" w:rsidP="005145FA">
      <w:pPr>
        <w:pStyle w:val="a9"/>
        <w:numPr>
          <w:ilvl w:val="0"/>
          <w:numId w:val="33"/>
        </w:numPr>
        <w:ind w:firstLineChars="0"/>
      </w:pPr>
      <w:r w:rsidRPr="00A13168">
        <w:rPr>
          <w:rFonts w:hint="eastAsia"/>
        </w:rPr>
        <w:t>与各套传感器装置通讯，获取监测的数据。</w:t>
      </w:r>
    </w:p>
    <w:p w:rsidR="00434ACB" w:rsidRPr="00A13168" w:rsidRDefault="00434ACB" w:rsidP="005145FA">
      <w:pPr>
        <w:pStyle w:val="a9"/>
        <w:numPr>
          <w:ilvl w:val="0"/>
          <w:numId w:val="33"/>
        </w:numPr>
        <w:ind w:firstLineChars="0"/>
      </w:pPr>
      <w:r w:rsidRPr="00A13168">
        <w:rPr>
          <w:rFonts w:hint="eastAsia"/>
        </w:rPr>
        <w:t>与敷设控制系统的通讯，能够向控制系统下达指令，暂停施工。</w:t>
      </w:r>
    </w:p>
    <w:p w:rsidR="00434ACB" w:rsidRDefault="00434ACB" w:rsidP="00B442F5">
      <w:pPr>
        <w:pStyle w:val="111"/>
        <w:ind w:left="867" w:hanging="867"/>
      </w:pPr>
      <w:bookmarkStart w:id="25" w:name="_Toc530860707"/>
      <w:bookmarkStart w:id="26" w:name="_Toc530860772"/>
      <w:bookmarkStart w:id="27" w:name="_Toc533577756"/>
      <w:r>
        <w:rPr>
          <w:rFonts w:hint="eastAsia"/>
        </w:rPr>
        <w:t>两套版本的接口</w:t>
      </w:r>
      <w:bookmarkEnd w:id="25"/>
      <w:bookmarkEnd w:id="26"/>
      <w:bookmarkEnd w:id="27"/>
    </w:p>
    <w:p w:rsidR="00434ACB" w:rsidRPr="00A13168" w:rsidRDefault="00434ACB" w:rsidP="005145FA">
      <w:pPr>
        <w:pStyle w:val="a9"/>
        <w:numPr>
          <w:ilvl w:val="0"/>
          <w:numId w:val="34"/>
        </w:numPr>
        <w:ind w:firstLineChars="0"/>
      </w:pPr>
      <w:r w:rsidRPr="00A13168">
        <w:rPr>
          <w:rFonts w:hint="eastAsia"/>
        </w:rPr>
        <w:t>单机版要将现场采集到的信息，降低频率后发送到</w:t>
      </w:r>
      <w:r w:rsidRPr="00A13168">
        <w:rPr>
          <w:rFonts w:hint="eastAsia"/>
        </w:rPr>
        <w:t>Web</w:t>
      </w:r>
      <w:r w:rsidRPr="00A13168">
        <w:rPr>
          <w:rFonts w:hint="eastAsia"/>
        </w:rPr>
        <w:t>版服务器。</w:t>
      </w:r>
    </w:p>
    <w:p w:rsidR="00434ACB" w:rsidRPr="00434ACB" w:rsidRDefault="00434ACB" w:rsidP="005145FA">
      <w:pPr>
        <w:pStyle w:val="a9"/>
        <w:numPr>
          <w:ilvl w:val="0"/>
          <w:numId w:val="34"/>
        </w:numPr>
        <w:ind w:firstLineChars="0"/>
      </w:pPr>
      <w:r w:rsidRPr="00A13168">
        <w:rPr>
          <w:rFonts w:hint="eastAsia"/>
        </w:rPr>
        <w:t>单机版和</w:t>
      </w:r>
      <w:r w:rsidRPr="00A13168">
        <w:rPr>
          <w:rFonts w:hint="eastAsia"/>
        </w:rPr>
        <w:t>Web</w:t>
      </w:r>
      <w:proofErr w:type="gramStart"/>
      <w:r w:rsidR="007E44A7">
        <w:rPr>
          <w:rFonts w:hint="eastAsia"/>
        </w:rPr>
        <w:t>版主体</w:t>
      </w:r>
      <w:proofErr w:type="gramEnd"/>
      <w:r w:rsidR="007E44A7">
        <w:rPr>
          <w:rFonts w:hint="eastAsia"/>
        </w:rPr>
        <w:t>功能一致，存在数据同步的需求。</w:t>
      </w:r>
    </w:p>
    <w:p w:rsidR="00AD535A" w:rsidRDefault="00C22535" w:rsidP="00C22535">
      <w:pPr>
        <w:pStyle w:val="1"/>
      </w:pPr>
      <w:bookmarkStart w:id="28" w:name="_Toc533577757"/>
      <w:r>
        <w:rPr>
          <w:rFonts w:hint="eastAsia"/>
        </w:rPr>
        <w:t>功能设计</w:t>
      </w:r>
      <w:bookmarkEnd w:id="28"/>
    </w:p>
    <w:p w:rsidR="00AD535A" w:rsidRDefault="00AD535A" w:rsidP="00C22535">
      <w:pPr>
        <w:pStyle w:val="11"/>
        <w:ind w:left="867" w:hanging="867"/>
      </w:pPr>
      <w:bookmarkStart w:id="29" w:name="_Toc533577758"/>
      <w:r>
        <w:rPr>
          <w:rFonts w:hint="eastAsia"/>
        </w:rPr>
        <w:t>工程管理</w:t>
      </w:r>
      <w:bookmarkEnd w:id="29"/>
    </w:p>
    <w:p w:rsidR="00E27D2F" w:rsidRDefault="00E27D2F" w:rsidP="00E27D2F">
      <w:pPr>
        <w:pStyle w:val="a9"/>
        <w:rPr>
          <w:rFonts w:asciiTheme="minorEastAsia" w:hAnsiTheme="minorEastAsia"/>
        </w:rPr>
      </w:pPr>
      <w:r w:rsidRPr="00E27D2F">
        <w:rPr>
          <w:rFonts w:hint="eastAsia"/>
        </w:rPr>
        <w:t>工程管理</w:t>
      </w:r>
      <w:r>
        <w:rPr>
          <w:rFonts w:hint="eastAsia"/>
        </w:rPr>
        <w:t>负责维护工程信息，</w:t>
      </w:r>
      <w:r w:rsidR="00E97429">
        <w:rPr>
          <w:rFonts w:hint="eastAsia"/>
        </w:rPr>
        <w:t>工程信息包括工程名称</w:t>
      </w:r>
      <w:r w:rsidR="00E97429">
        <w:rPr>
          <w:rFonts w:asciiTheme="minorEastAsia" w:hAnsiTheme="minorEastAsia" w:hint="eastAsia"/>
        </w:rPr>
        <w:t>、</w:t>
      </w:r>
      <w:r w:rsidR="00E97429">
        <w:rPr>
          <w:rFonts w:hint="eastAsia"/>
        </w:rPr>
        <w:t>工程对应的地理测绘数据（地理信息</w:t>
      </w:r>
      <w:r w:rsidR="00E97429">
        <w:rPr>
          <w:rFonts w:hint="eastAsia"/>
        </w:rPr>
        <w:t>id</w:t>
      </w:r>
      <w:r w:rsidR="00E97429">
        <w:rPr>
          <w:rFonts w:hint="eastAsia"/>
        </w:rPr>
        <w:t>）</w:t>
      </w:r>
      <w:r w:rsidR="00E97429">
        <w:rPr>
          <w:rFonts w:asciiTheme="minorEastAsia" w:hAnsiTheme="minorEastAsia" w:hint="eastAsia"/>
        </w:rPr>
        <w:t>、工程要敷设的电缆信息、工程要使用的设备等。工程信息是基础数据，删除操作是添加删除标记，不是直接从数据库删除。</w:t>
      </w:r>
    </w:p>
    <w:p w:rsidR="00DB7E86" w:rsidRDefault="00DB7E86" w:rsidP="005145FA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用例图</w:t>
      </w:r>
      <w:r w:rsidR="00CB6490">
        <w:rPr>
          <w:rFonts w:hint="eastAsia"/>
        </w:rPr>
        <w:t>（</w:t>
      </w:r>
      <w:r w:rsidR="00CB6490">
        <w:rPr>
          <w:rFonts w:hint="eastAsia"/>
        </w:rPr>
        <w:t>Web</w:t>
      </w:r>
      <w:r w:rsidR="00380A32">
        <w:rPr>
          <w:rFonts w:hint="eastAsia"/>
        </w:rPr>
        <w:t>版与</w:t>
      </w:r>
      <w:r w:rsidR="00CB6490">
        <w:rPr>
          <w:rFonts w:hint="eastAsia"/>
        </w:rPr>
        <w:t>现场版）</w:t>
      </w:r>
      <w:r w:rsidR="00FE7E1C">
        <w:rPr>
          <w:rFonts w:hint="eastAsia"/>
        </w:rPr>
        <w:t>：</w:t>
      </w:r>
    </w:p>
    <w:p w:rsidR="00B33875" w:rsidRDefault="00842FAA" w:rsidP="00B33875">
      <w:r>
        <w:object w:dxaOrig="8201" w:dyaOrig="9084">
          <v:shape id="_x0000_i1028" type="#_x0000_t75" style="width:410.2pt;height:454.35pt" o:ole="">
            <v:imagedata r:id="rId15" o:title=""/>
          </v:shape>
          <o:OLEObject Type="Embed" ProgID="Visio.Drawing.11" ShapeID="_x0000_i1028" DrawAspect="Content" ObjectID="_1607320494" r:id="rId16"/>
        </w:object>
      </w:r>
    </w:p>
    <w:p w:rsidR="00B537C8" w:rsidRDefault="00B537C8" w:rsidP="00B33875"/>
    <w:p w:rsidR="00B537C8" w:rsidRDefault="00B537C8" w:rsidP="00E97429">
      <w:pPr>
        <w:pStyle w:val="a9"/>
        <w:numPr>
          <w:ilvl w:val="0"/>
          <w:numId w:val="40"/>
        </w:numPr>
        <w:ind w:firstLineChars="0"/>
      </w:pPr>
      <w:r>
        <w:rPr>
          <w:rFonts w:hint="eastAsia"/>
        </w:rPr>
        <w:t>业务流程</w:t>
      </w:r>
      <w:r w:rsidR="00E97429">
        <w:rPr>
          <w:rFonts w:hint="eastAsia"/>
        </w:rPr>
        <w:t>如下：</w:t>
      </w:r>
    </w:p>
    <w:p w:rsidR="00B537C8" w:rsidRDefault="00B537C8" w:rsidP="00B537C8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新建工程，为工程命名。</w:t>
      </w:r>
    </w:p>
    <w:p w:rsidR="00B537C8" w:rsidRDefault="00B537C8" w:rsidP="00B537C8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选择工程的测绘数据（</w:t>
      </w:r>
      <w:proofErr w:type="spellStart"/>
      <w:r>
        <w:rPr>
          <w:rFonts w:hint="eastAsia"/>
        </w:rPr>
        <w:t>gisId</w:t>
      </w:r>
      <w:proofErr w:type="spellEnd"/>
      <w:r>
        <w:rPr>
          <w:rFonts w:hint="eastAsia"/>
        </w:rPr>
        <w:t>）</w:t>
      </w:r>
    </w:p>
    <w:p w:rsidR="00B537C8" w:rsidRDefault="00B537C8" w:rsidP="00B537C8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为工程添加要敷设的电缆（工程明细）。</w:t>
      </w:r>
    </w:p>
    <w:p w:rsidR="00B537C8" w:rsidRDefault="00B537C8" w:rsidP="00B537C8">
      <w:pPr>
        <w:pStyle w:val="a9"/>
        <w:numPr>
          <w:ilvl w:val="0"/>
          <w:numId w:val="39"/>
        </w:numPr>
        <w:ind w:firstLineChars="0"/>
      </w:pPr>
      <w:r>
        <w:rPr>
          <w:rFonts w:hint="eastAsia"/>
        </w:rPr>
        <w:t>为工程配备设备（添加，或删除设备），如添加两台滑轮，就形成两条工程设备的记录（设备编号自动生成，可以手动修改）。</w:t>
      </w:r>
    </w:p>
    <w:p w:rsidR="00B537C8" w:rsidRPr="00CB6490" w:rsidRDefault="00B537C8" w:rsidP="00B537C8">
      <w:pPr>
        <w:pStyle w:val="a9"/>
        <w:ind w:firstLineChars="0"/>
      </w:pPr>
    </w:p>
    <w:p w:rsidR="00B537C8" w:rsidRPr="00B537C8" w:rsidRDefault="00B537C8" w:rsidP="00B33875"/>
    <w:p w:rsidR="00FE7E1C" w:rsidRDefault="00FE7E1C" w:rsidP="005145FA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数据库设计：</w:t>
      </w:r>
    </w:p>
    <w:p w:rsidR="00D66E83" w:rsidRDefault="008F37A0" w:rsidP="00D66E83">
      <w:pPr>
        <w:pStyle w:val="a9"/>
        <w:ind w:firstLine="482"/>
        <w:jc w:val="center"/>
        <w:rPr>
          <w:b/>
        </w:rPr>
      </w:pPr>
      <w:r w:rsidRPr="00FE5C43">
        <w:rPr>
          <w:rFonts w:hint="eastAsia"/>
          <w:b/>
        </w:rPr>
        <w:lastRenderedPageBreak/>
        <w:t>工程信息</w:t>
      </w:r>
      <w:r w:rsidR="00FE7E1C" w:rsidRPr="00FE5C43">
        <w:rPr>
          <w:rFonts w:hint="eastAsia"/>
          <w:b/>
        </w:rPr>
        <w:t>表</w:t>
      </w:r>
      <w:r w:rsidR="00D66E83">
        <w:rPr>
          <w:rFonts w:hint="eastAsia"/>
          <w:b/>
        </w:rPr>
        <w:t>（</w:t>
      </w:r>
      <w:proofErr w:type="spellStart"/>
      <w:r w:rsidR="00D66E83" w:rsidRPr="00D66E83">
        <w:rPr>
          <w:b/>
        </w:rPr>
        <w:t>t_project_info</w:t>
      </w:r>
      <w:proofErr w:type="spellEnd"/>
      <w:r w:rsidR="00D66E83">
        <w:rPr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835"/>
      </w:tblGrid>
      <w:tr w:rsidR="00D66E83" w:rsidTr="00F445C2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66E83" w:rsidRDefault="00D66E83" w:rsidP="00F445C2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66E83" w:rsidRDefault="00D66E83" w:rsidP="00F445C2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66E83" w:rsidRDefault="00D66E83" w:rsidP="00F445C2">
            <w:pPr>
              <w:jc w:val="center"/>
            </w:pPr>
            <w:r>
              <w:t>注释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6E83" w:rsidRDefault="00D66E83" w:rsidP="00F445C2">
            <w:pPr>
              <w:jc w:val="center"/>
            </w:pPr>
            <w:r>
              <w:t>数据类型</w:t>
            </w:r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66E83" w:rsidRDefault="00D66E83" w:rsidP="00F445C2">
            <w:r>
              <w:t>char(32)</w:t>
            </w:r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66E83" w:rsidRDefault="00D66E83" w:rsidP="00F445C2">
            <w:r>
              <w:t>char(32)</w:t>
            </w:r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r>
              <w:t>工程名称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proofErr w:type="spellStart"/>
            <w:r>
              <w:t>fnam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66E83" w:rsidRDefault="00D66E83" w:rsidP="00F445C2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r>
              <w:t>地理信息</w:t>
            </w:r>
            <w:r>
              <w:t>Id</w:t>
            </w:r>
          </w:p>
          <w:p w:rsidR="00B537C8" w:rsidRDefault="00B537C8" w:rsidP="00F445C2">
            <w:r>
              <w:rPr>
                <w:rFonts w:hint="eastAsia"/>
              </w:rPr>
              <w:t>是否删除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proofErr w:type="spellStart"/>
            <w:r>
              <w:t>gis_id</w:t>
            </w:r>
            <w:proofErr w:type="spellEnd"/>
          </w:p>
          <w:p w:rsidR="00B537C8" w:rsidRDefault="00B537C8" w:rsidP="00F445C2">
            <w:proofErr w:type="spellStart"/>
            <w:r>
              <w:rPr>
                <w:rFonts w:hint="eastAsia"/>
              </w:rPr>
              <w:t>is_dele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F445C2">
            <w:r>
              <w:rPr>
                <w:rFonts w:hint="eastAsia"/>
              </w:rPr>
              <w:t>外键，关联</w:t>
            </w:r>
            <w:proofErr w:type="spellStart"/>
            <w:r>
              <w:rPr>
                <w:rFonts w:hint="eastAsia"/>
              </w:rPr>
              <w:t>t_gis</w:t>
            </w:r>
            <w:proofErr w:type="spellEnd"/>
            <w:r>
              <w:rPr>
                <w:rFonts w:hint="eastAsia"/>
              </w:rPr>
              <w:t>表</w:t>
            </w:r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66E83" w:rsidRDefault="00D66E83" w:rsidP="00F445C2">
            <w:r>
              <w:t>char(32)</w:t>
            </w:r>
          </w:p>
          <w:p w:rsidR="00B537C8" w:rsidRDefault="00B537C8" w:rsidP="00F445C2">
            <w:proofErr w:type="spellStart"/>
            <w:r>
              <w:rPr>
                <w:rFonts w:hint="eastAsia"/>
              </w:rPr>
              <w:t>bool</w:t>
            </w:r>
            <w:proofErr w:type="spellEnd"/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66E83" w:rsidRDefault="00D66E83" w:rsidP="00F445C2">
            <w:r>
              <w:t>char(32)</w:t>
            </w:r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66E83" w:rsidRDefault="00D66E83" w:rsidP="00F445C2">
            <w:proofErr w:type="spellStart"/>
            <w:r>
              <w:t>datetime</w:t>
            </w:r>
            <w:proofErr w:type="spellEnd"/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66E83" w:rsidRDefault="00D66E83" w:rsidP="00F445C2">
            <w:r>
              <w:t>char(32)</w:t>
            </w:r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66E83" w:rsidRDefault="00D66E83" w:rsidP="00F445C2">
            <w:proofErr w:type="spellStart"/>
            <w:r>
              <w:t>datetime</w:t>
            </w:r>
            <w:proofErr w:type="spellEnd"/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66E83" w:rsidRDefault="00D66E83" w:rsidP="00F445C2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66E83" w:rsidRDefault="00D66E83" w:rsidP="00F445C2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66E83" w:rsidRDefault="00D66E83" w:rsidP="00F445C2"/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6E83" w:rsidRDefault="00D66E83" w:rsidP="00F445C2">
            <w:proofErr w:type="spellStart"/>
            <w:r>
              <w:t>varchar</w:t>
            </w:r>
            <w:proofErr w:type="spellEnd"/>
            <w:r>
              <w:t>(128)</w:t>
            </w:r>
          </w:p>
        </w:tc>
      </w:tr>
    </w:tbl>
    <w:p w:rsidR="00D66E83" w:rsidRDefault="00D66E83" w:rsidP="00591238">
      <w:pPr>
        <w:pStyle w:val="a9"/>
        <w:ind w:firstLineChars="0" w:firstLine="0"/>
        <w:rPr>
          <w:b/>
        </w:rPr>
      </w:pPr>
    </w:p>
    <w:p w:rsidR="00D66E83" w:rsidRPr="00591238" w:rsidRDefault="008F37A0" w:rsidP="00591238">
      <w:pPr>
        <w:pStyle w:val="a9"/>
        <w:ind w:firstLine="482"/>
        <w:jc w:val="center"/>
        <w:rPr>
          <w:b/>
        </w:rPr>
      </w:pPr>
      <w:r w:rsidRPr="00FE5C43">
        <w:rPr>
          <w:rFonts w:hint="eastAsia"/>
          <w:b/>
        </w:rPr>
        <w:t>工程明细</w:t>
      </w:r>
      <w:r w:rsidR="00D66E83">
        <w:rPr>
          <w:rFonts w:hint="eastAsia"/>
          <w:b/>
        </w:rPr>
        <w:t>（</w:t>
      </w:r>
      <w:proofErr w:type="spellStart"/>
      <w:r w:rsidR="00D66E83" w:rsidRPr="00D66E83">
        <w:rPr>
          <w:b/>
        </w:rPr>
        <w:t>t_project_detail</w:t>
      </w:r>
      <w:proofErr w:type="spellEnd"/>
      <w:r w:rsidR="00591238">
        <w:rPr>
          <w:rFonts w:hint="eastAsia"/>
          <w:b/>
        </w:rPr>
        <w:t>）</w:t>
      </w:r>
    </w:p>
    <w:p w:rsidR="00D66E83" w:rsidRDefault="00D66E83" w:rsidP="00B33875"/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835"/>
      </w:tblGrid>
      <w:tr w:rsidR="00D66E83" w:rsidTr="00F445C2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66E83" w:rsidRDefault="00D66E83" w:rsidP="00F445C2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66E83" w:rsidRDefault="00D66E83" w:rsidP="00F445C2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66E83" w:rsidRDefault="00D66E83" w:rsidP="00F445C2">
            <w:pPr>
              <w:jc w:val="center"/>
            </w:pPr>
            <w:r>
              <w:t>注释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6E83" w:rsidRDefault="00D66E83" w:rsidP="00F445C2">
            <w:pPr>
              <w:jc w:val="center"/>
            </w:pPr>
            <w:r>
              <w:t>数据类型</w:t>
            </w:r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proofErr w:type="spellStart"/>
            <w:r>
              <w:t>sysid</w:t>
            </w:r>
            <w:proofErr w:type="spellEnd"/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66E83" w:rsidRDefault="00D66E83" w:rsidP="00F445C2">
            <w:r>
              <w:t>char(32)</w:t>
            </w:r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r>
              <w:t>工程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proofErr w:type="spellStart"/>
            <w:r>
              <w:t>projec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CF3F9A" w:rsidP="00F445C2">
            <w:r>
              <w:rPr>
                <w:rFonts w:hint="eastAsia"/>
              </w:rPr>
              <w:t>外键，关联主表</w:t>
            </w:r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66E83" w:rsidRDefault="00D66E83" w:rsidP="00F445C2">
            <w:r>
              <w:t>char(32)</w:t>
            </w:r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r>
              <w:t>电缆类型</w:t>
            </w:r>
          </w:p>
          <w:p w:rsidR="00D66E83" w:rsidRDefault="00D66E83" w:rsidP="00F445C2">
            <w:r>
              <w:rPr>
                <w:rFonts w:hint="eastAsia"/>
              </w:rPr>
              <w:t>电缆编号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proofErr w:type="spellStart"/>
            <w:r>
              <w:t>cable_type_id</w:t>
            </w:r>
            <w:proofErr w:type="spellEnd"/>
          </w:p>
          <w:p w:rsidR="00D66E83" w:rsidRDefault="00D66E83" w:rsidP="00F445C2">
            <w:proofErr w:type="spellStart"/>
            <w:r>
              <w:rPr>
                <w:rFonts w:hint="eastAsia"/>
              </w:rPr>
              <w:t>fnumber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432C04" w:rsidP="00F445C2">
            <w:r>
              <w:rPr>
                <w:rFonts w:hint="eastAsia"/>
              </w:rPr>
              <w:t>外键，关联</w:t>
            </w:r>
            <w:proofErr w:type="spellStart"/>
            <w:r>
              <w:rPr>
                <w:rFonts w:hint="eastAsia"/>
              </w:rPr>
              <w:t>t_cuble</w:t>
            </w:r>
            <w:proofErr w:type="spellEnd"/>
            <w:r>
              <w:rPr>
                <w:rFonts w:hint="eastAsia"/>
              </w:rPr>
              <w:t>（电缆）</w:t>
            </w:r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66E83" w:rsidRDefault="00D66E83" w:rsidP="00F445C2">
            <w:r>
              <w:t>char(32)</w:t>
            </w:r>
          </w:p>
          <w:p w:rsidR="00D66E83" w:rsidRDefault="00D66E83" w:rsidP="00F445C2">
            <w:r>
              <w:rPr>
                <w:rFonts w:hint="eastAsia"/>
              </w:rPr>
              <w:t>char(4)</w:t>
            </w:r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66E83" w:rsidRDefault="00D66E83" w:rsidP="00F445C2">
            <w:r>
              <w:t>char(32)</w:t>
            </w:r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66E83" w:rsidRDefault="00D66E83" w:rsidP="00F445C2">
            <w:proofErr w:type="spellStart"/>
            <w:r>
              <w:t>datetime</w:t>
            </w:r>
            <w:proofErr w:type="spellEnd"/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66E83" w:rsidRDefault="00D66E83" w:rsidP="00F445C2">
            <w:r>
              <w:t>char(32)</w:t>
            </w:r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66E83" w:rsidRDefault="00D66E83" w:rsidP="00F445C2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66E83" w:rsidRDefault="00D66E83" w:rsidP="00F445C2">
            <w:r>
              <w:t>decimal(32)</w:t>
            </w:r>
          </w:p>
        </w:tc>
      </w:tr>
      <w:tr w:rsidR="00D66E83" w:rsidTr="00F445C2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66E83" w:rsidRDefault="00D66E83" w:rsidP="00F445C2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66E83" w:rsidRDefault="00D66E83" w:rsidP="00F445C2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66E83" w:rsidRDefault="00D66E83" w:rsidP="00F445C2"/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66E83" w:rsidRDefault="00D66E83" w:rsidP="00F445C2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</w:tbl>
    <w:p w:rsidR="00591238" w:rsidRDefault="00591238" w:rsidP="00B33875"/>
    <w:p w:rsidR="00591238" w:rsidRPr="00D66E83" w:rsidRDefault="00591238" w:rsidP="00591238">
      <w:pPr>
        <w:pStyle w:val="a9"/>
        <w:ind w:firstLine="482"/>
        <w:jc w:val="center"/>
        <w:rPr>
          <w:b/>
        </w:rPr>
      </w:pPr>
      <w:proofErr w:type="gramStart"/>
      <w:r w:rsidRPr="00FE5C43">
        <w:rPr>
          <w:rFonts w:hint="eastAsia"/>
          <w:b/>
        </w:rPr>
        <w:t>表工程</w:t>
      </w:r>
      <w:proofErr w:type="gramEnd"/>
      <w:r w:rsidRPr="00FE5C43">
        <w:rPr>
          <w:rFonts w:hint="eastAsia"/>
          <w:b/>
        </w:rPr>
        <w:t>设备</w:t>
      </w:r>
      <w:r>
        <w:rPr>
          <w:rFonts w:hint="eastAsia"/>
          <w:b/>
        </w:rPr>
        <w:t>（</w:t>
      </w:r>
      <w:proofErr w:type="spellStart"/>
      <w:r>
        <w:rPr>
          <w:rFonts w:hint="eastAsia"/>
          <w:b/>
        </w:rPr>
        <w:t>t_project_devicve</w:t>
      </w:r>
      <w:proofErr w:type="spellEnd"/>
      <w:r>
        <w:rPr>
          <w:rFonts w:hint="eastAsia"/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835"/>
      </w:tblGrid>
      <w:tr w:rsidR="00591238" w:rsidTr="00914724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91238" w:rsidRDefault="00591238" w:rsidP="00914724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91238" w:rsidRDefault="00591238" w:rsidP="00914724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91238" w:rsidRDefault="00591238" w:rsidP="00914724">
            <w:pPr>
              <w:jc w:val="center"/>
            </w:pPr>
            <w:r>
              <w:t>注释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1238" w:rsidRDefault="00591238" w:rsidP="00914724">
            <w:pPr>
              <w:jc w:val="center"/>
            </w:pPr>
            <w:r>
              <w:t>数据类型</w:t>
            </w:r>
          </w:p>
        </w:tc>
      </w:tr>
      <w:tr w:rsidR="00591238" w:rsidTr="00914724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proofErr w:type="spellStart"/>
            <w:r>
              <w:t>sysid</w:t>
            </w:r>
            <w:proofErr w:type="spellEnd"/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91238" w:rsidRDefault="00591238" w:rsidP="00914724">
            <w:r>
              <w:t>char(32)</w:t>
            </w:r>
          </w:p>
        </w:tc>
      </w:tr>
      <w:tr w:rsidR="00591238" w:rsidTr="00914724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91238" w:rsidRDefault="00591238" w:rsidP="00914724">
            <w:r>
              <w:t>char(32)</w:t>
            </w:r>
          </w:p>
        </w:tc>
      </w:tr>
      <w:tr w:rsidR="00591238" w:rsidTr="00914724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r>
              <w:t>设备类型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proofErr w:type="spellStart"/>
            <w:r>
              <w:t>device_type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r>
              <w:rPr>
                <w:rFonts w:hint="eastAsia"/>
              </w:rPr>
              <w:t>外键，关联</w:t>
            </w:r>
            <w:proofErr w:type="spellStart"/>
            <w:r>
              <w:rPr>
                <w:rFonts w:hint="eastAsia"/>
              </w:rPr>
              <w:t>t_device_typ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91238" w:rsidRDefault="00591238" w:rsidP="00914724">
            <w:r>
              <w:t>char(32)</w:t>
            </w:r>
          </w:p>
        </w:tc>
      </w:tr>
      <w:tr w:rsidR="00591238" w:rsidTr="00914724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r>
              <w:t>工程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proofErr w:type="spellStart"/>
            <w:r>
              <w:t>projec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r>
              <w:rPr>
                <w:rFonts w:hint="eastAsia"/>
              </w:rPr>
              <w:t>外键，关联</w:t>
            </w:r>
            <w:proofErr w:type="spellStart"/>
            <w:r>
              <w:rPr>
                <w:rFonts w:hint="eastAsia"/>
              </w:rPr>
              <w:t>t_project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91238" w:rsidRDefault="00591238" w:rsidP="00914724">
            <w:r>
              <w:t>char(32)</w:t>
            </w:r>
          </w:p>
        </w:tc>
      </w:tr>
      <w:tr w:rsidR="00591238" w:rsidTr="00914724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r>
              <w:t>设备编号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proofErr w:type="spellStart"/>
            <w:r>
              <w:t>fnumber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91238" w:rsidRDefault="00591238" w:rsidP="00914724">
            <w:r>
              <w:t>char(4)</w:t>
            </w:r>
          </w:p>
        </w:tc>
      </w:tr>
      <w:tr w:rsidR="00591238" w:rsidTr="00914724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91238" w:rsidRDefault="00591238" w:rsidP="00914724">
            <w:r>
              <w:t>char(32)</w:t>
            </w:r>
          </w:p>
        </w:tc>
      </w:tr>
      <w:tr w:rsidR="00591238" w:rsidTr="00914724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91238" w:rsidRDefault="00591238" w:rsidP="00914724">
            <w:proofErr w:type="spellStart"/>
            <w:r>
              <w:t>datetime</w:t>
            </w:r>
            <w:proofErr w:type="spellEnd"/>
          </w:p>
        </w:tc>
      </w:tr>
      <w:tr w:rsidR="00591238" w:rsidTr="00914724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91238" w:rsidRDefault="00591238" w:rsidP="00914724">
            <w:r>
              <w:t>char(32)</w:t>
            </w:r>
          </w:p>
        </w:tc>
      </w:tr>
      <w:tr w:rsidR="00591238" w:rsidTr="00914724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91238" w:rsidRDefault="00591238" w:rsidP="00914724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91238" w:rsidRDefault="00591238" w:rsidP="00914724">
            <w:proofErr w:type="spellStart"/>
            <w:r>
              <w:t>datetime</w:t>
            </w:r>
            <w:proofErr w:type="spellEnd"/>
          </w:p>
        </w:tc>
      </w:tr>
      <w:tr w:rsidR="00591238" w:rsidTr="00914724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91238" w:rsidRDefault="00591238" w:rsidP="00914724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91238" w:rsidRDefault="00591238" w:rsidP="00914724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91238" w:rsidRDefault="00591238" w:rsidP="00914724"/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1238" w:rsidRDefault="00591238" w:rsidP="00914724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</w:tbl>
    <w:p w:rsidR="00591238" w:rsidRDefault="00591238" w:rsidP="00591238"/>
    <w:p w:rsidR="00591238" w:rsidRDefault="00591238" w:rsidP="00B33875"/>
    <w:p w:rsidR="00C22535" w:rsidRDefault="00DB7E86" w:rsidP="00B33875">
      <w:pPr>
        <w:pStyle w:val="11"/>
        <w:ind w:left="867" w:hanging="867"/>
      </w:pPr>
      <w:bookmarkStart w:id="30" w:name="_Toc533577759"/>
      <w:r>
        <w:rPr>
          <w:rFonts w:hint="eastAsia"/>
        </w:rPr>
        <w:lastRenderedPageBreak/>
        <w:t>设备管理</w:t>
      </w:r>
      <w:bookmarkEnd w:id="30"/>
    </w:p>
    <w:p w:rsidR="003E66A7" w:rsidRDefault="00E97429" w:rsidP="00CB6490">
      <w:pPr>
        <w:pStyle w:val="a9"/>
      </w:pPr>
      <w:r>
        <w:rPr>
          <w:rFonts w:hint="eastAsia"/>
        </w:rPr>
        <w:t>设备管理模块负责维护设备信息</w:t>
      </w:r>
      <w:r w:rsidR="00440B9D">
        <w:rPr>
          <w:rFonts w:hint="eastAsia"/>
        </w:rPr>
        <w:t>，设备信息包括设备的名称</w:t>
      </w:r>
      <w:r w:rsidR="00440B9D">
        <w:rPr>
          <w:rFonts w:asciiTheme="minorEastAsia" w:hAnsiTheme="minorEastAsia" w:hint="eastAsia"/>
        </w:rPr>
        <w:t>、</w:t>
      </w:r>
      <w:r w:rsidR="00440B9D">
        <w:rPr>
          <w:rFonts w:hint="eastAsia"/>
        </w:rPr>
        <w:t>编号等，还包括设备对应的力学属性，如</w:t>
      </w:r>
      <w:r w:rsidR="003E66A7">
        <w:rPr>
          <w:rFonts w:hint="eastAsia"/>
        </w:rPr>
        <w:t>电动滑车</w:t>
      </w:r>
      <w:r w:rsidR="00440B9D">
        <w:rPr>
          <w:rFonts w:hint="eastAsia"/>
        </w:rPr>
        <w:t>摩擦系数</w:t>
      </w:r>
      <w:r w:rsidR="003E66A7">
        <w:rPr>
          <w:rFonts w:asciiTheme="minorEastAsia" w:hAnsiTheme="minorEastAsia" w:hint="eastAsia"/>
        </w:rPr>
        <w:t>、</w:t>
      </w:r>
      <w:r w:rsidR="003E66A7">
        <w:rPr>
          <w:rFonts w:hint="eastAsia"/>
        </w:rPr>
        <w:t>最大摩擦</w:t>
      </w:r>
      <w:r w:rsidR="00440B9D">
        <w:rPr>
          <w:rFonts w:hint="eastAsia"/>
        </w:rPr>
        <w:t>力等</w:t>
      </w:r>
      <w:r w:rsidR="003E66A7">
        <w:rPr>
          <w:rFonts w:hint="eastAsia"/>
        </w:rPr>
        <w:t>。</w:t>
      </w:r>
    </w:p>
    <w:p w:rsidR="00440B9D" w:rsidRDefault="003E66A7" w:rsidP="00CB6490">
      <w:pPr>
        <w:pStyle w:val="a9"/>
      </w:pPr>
      <w:r>
        <w:rPr>
          <w:rFonts w:hint="eastAsia"/>
        </w:rPr>
        <w:t>生成敷设方案或进行受力分析，都要考虑设备的力学属性。同时设备类型作为基础数据，会以选项的形式被很多模块选择。</w:t>
      </w:r>
    </w:p>
    <w:p w:rsidR="00E97429" w:rsidRDefault="00440B9D" w:rsidP="00CB6490">
      <w:pPr>
        <w:pStyle w:val="a9"/>
      </w:pPr>
      <w:r>
        <w:rPr>
          <w:rFonts w:hint="eastAsia"/>
        </w:rPr>
        <w:t>要维护的所有设备如下图所示，传感器也作为设备处理，通过</w:t>
      </w:r>
      <w:proofErr w:type="spellStart"/>
      <w:r>
        <w:rPr>
          <w:rFonts w:hint="eastAsia"/>
        </w:rPr>
        <w:t>parentId</w:t>
      </w:r>
      <w:proofErr w:type="spellEnd"/>
      <w:r>
        <w:rPr>
          <w:rFonts w:hint="eastAsia"/>
        </w:rPr>
        <w:t>与上级设备关联。</w:t>
      </w:r>
    </w:p>
    <w:p w:rsidR="00440B9D" w:rsidRPr="00440B9D" w:rsidRDefault="00440B9D" w:rsidP="00914724">
      <w:pPr>
        <w:pStyle w:val="a9"/>
        <w:ind w:firstLineChars="0" w:firstLine="0"/>
        <w:jc w:val="center"/>
        <w:rPr>
          <w:b/>
        </w:rPr>
      </w:pPr>
      <w:r>
        <w:rPr>
          <w:rFonts w:hint="eastAsia"/>
          <w:b/>
        </w:rPr>
        <w:t>所有的设备</w:t>
      </w:r>
    </w:p>
    <w:tbl>
      <w:tblPr>
        <w:tblW w:w="0" w:type="auto"/>
        <w:tblInd w:w="93" w:type="dxa"/>
        <w:tblLayout w:type="fixed"/>
        <w:tblLook w:val="04A0" w:firstRow="1" w:lastRow="0" w:firstColumn="1" w:lastColumn="0" w:noHBand="0" w:noVBand="1"/>
      </w:tblPr>
      <w:tblGrid>
        <w:gridCol w:w="1804"/>
        <w:gridCol w:w="1235"/>
        <w:gridCol w:w="804"/>
        <w:gridCol w:w="1275"/>
        <w:gridCol w:w="1276"/>
        <w:gridCol w:w="3475"/>
      </w:tblGrid>
      <w:tr w:rsidR="00440B9D" w:rsidRPr="00440B9D" w:rsidTr="00440B9D">
        <w:trPr>
          <w:trHeight w:val="408"/>
        </w:trPr>
        <w:tc>
          <w:tcPr>
            <w:tcW w:w="18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</w:rPr>
            </w:pPr>
            <w:r w:rsidRPr="00E97429"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</w:rPr>
              <w:t>设备</w:t>
            </w:r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</w:rPr>
            </w:pPr>
            <w:r w:rsidRPr="00E97429"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</w:rPr>
              <w:t>传感器</w:t>
            </w:r>
          </w:p>
        </w:tc>
        <w:tc>
          <w:tcPr>
            <w:tcW w:w="8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</w:rPr>
            </w:pPr>
            <w:r w:rsidRPr="00E97429"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</w:rPr>
              <w:t>数量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</w:rPr>
            </w:pPr>
            <w:r w:rsidRPr="00E97429"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</w:rPr>
              <w:t>工作环境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</w:rPr>
            </w:pPr>
            <w:r w:rsidRPr="00E97429"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</w:rPr>
              <w:t>测量范围</w:t>
            </w:r>
          </w:p>
        </w:tc>
        <w:tc>
          <w:tcPr>
            <w:tcW w:w="34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b/>
                <w:bCs/>
                <w:kern w:val="0"/>
                <w:sz w:val="24"/>
                <w:szCs w:val="24"/>
              </w:rPr>
            </w:pPr>
            <w:r w:rsidRPr="00E97429">
              <w:rPr>
                <w:rFonts w:ascii="宋体" w:eastAsia="宋体" w:hAnsi="宋体" w:cs="宋体" w:hint="eastAsia"/>
                <w:b/>
                <w:bCs/>
                <w:kern w:val="0"/>
                <w:sz w:val="24"/>
                <w:szCs w:val="24"/>
              </w:rPr>
              <w:t>备注</w:t>
            </w:r>
          </w:p>
        </w:tc>
      </w:tr>
      <w:tr w:rsidR="00440B9D" w:rsidRPr="00E97429" w:rsidTr="00440B9D">
        <w:trPr>
          <w:trHeight w:val="1560"/>
        </w:trPr>
        <w:tc>
          <w:tcPr>
            <w:tcW w:w="1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牵引机（1</w:t>
            </w:r>
            <w:r w:rsidR="00440B9D">
              <w:rPr>
                <w:rFonts w:ascii="宋体" w:eastAsia="宋体" w:hAnsi="宋体" w:cs="宋体" w:hint="eastAsia"/>
                <w:bCs/>
                <w:kern w:val="0"/>
                <w:szCs w:val="21"/>
              </w:rPr>
              <w:t>台</w:t>
            </w:r>
            <w:r w:rsidR="00440B9D">
              <w:rPr>
                <w:rFonts w:ascii="宋体" w:eastAsia="宋体" w:hAnsi="宋体" w:cs="宋体"/>
                <w:bCs/>
                <w:kern w:val="0"/>
                <w:szCs w:val="21"/>
              </w:rPr>
              <w:t>）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拉力传感器</w:t>
            </w:r>
          </w:p>
        </w:tc>
        <w:tc>
          <w:tcPr>
            <w:tcW w:w="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1个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户外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10KN-60KN 左右</w:t>
            </w:r>
          </w:p>
        </w:tc>
        <w:tc>
          <w:tcPr>
            <w:tcW w:w="34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1.直径15cm左右，长度不超过30cm；</w:t>
            </w: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br/>
              <w:t>2.方便和测量模块集成；</w:t>
            </w: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br/>
              <w:t>3.在拉力的作用下可以旋转，不影响尾部电缆；</w:t>
            </w: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br/>
              <w:t>精度：测量值与实际值误差≤50N；</w:t>
            </w:r>
          </w:p>
        </w:tc>
      </w:tr>
      <w:tr w:rsidR="00440B9D" w:rsidRPr="00E97429" w:rsidTr="00440B9D">
        <w:trPr>
          <w:trHeight w:val="312"/>
        </w:trPr>
        <w:tc>
          <w:tcPr>
            <w:tcW w:w="180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输送机（10台）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电流传感器</w:t>
            </w:r>
          </w:p>
        </w:tc>
        <w:tc>
          <w:tcPr>
            <w:tcW w:w="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60个</w:t>
            </w:r>
          </w:p>
        </w:tc>
        <w:tc>
          <w:tcPr>
            <w:tcW w:w="1275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7429" w:rsidRPr="00E97429" w:rsidRDefault="00E97429" w:rsidP="00E97429">
            <w:pPr>
              <w:widowControl/>
              <w:jc w:val="center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恶劣地下隧道(潮湿,温差大)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无</w:t>
            </w:r>
          </w:p>
        </w:tc>
        <w:tc>
          <w:tcPr>
            <w:tcW w:w="34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轻盈小巧按照方便；</w:t>
            </w:r>
          </w:p>
        </w:tc>
      </w:tr>
      <w:tr w:rsidR="00440B9D" w:rsidRPr="00E97429" w:rsidTr="00440B9D">
        <w:trPr>
          <w:trHeight w:val="312"/>
        </w:trPr>
        <w:tc>
          <w:tcPr>
            <w:tcW w:w="18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压力传感器</w:t>
            </w:r>
          </w:p>
        </w:tc>
        <w:tc>
          <w:tcPr>
            <w:tcW w:w="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10个</w:t>
            </w:r>
          </w:p>
        </w:tc>
        <w:tc>
          <w:tcPr>
            <w:tcW w:w="127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预计在千牛级别</w:t>
            </w:r>
          </w:p>
        </w:tc>
        <w:tc>
          <w:tcPr>
            <w:tcW w:w="34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精度：测量值与实际值误差≤50N</w:t>
            </w:r>
          </w:p>
        </w:tc>
      </w:tr>
      <w:tr w:rsidR="00440B9D" w:rsidRPr="00E97429" w:rsidTr="00440B9D">
        <w:trPr>
          <w:trHeight w:val="312"/>
        </w:trPr>
        <w:tc>
          <w:tcPr>
            <w:tcW w:w="18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速度传感器</w:t>
            </w:r>
          </w:p>
        </w:tc>
        <w:tc>
          <w:tcPr>
            <w:tcW w:w="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 xml:space="preserve">10个 </w:t>
            </w:r>
          </w:p>
        </w:tc>
        <w:tc>
          <w:tcPr>
            <w:tcW w:w="127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无</w:t>
            </w:r>
          </w:p>
        </w:tc>
        <w:tc>
          <w:tcPr>
            <w:tcW w:w="34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精度：测量值与实际值误差≤0.2m/s</w:t>
            </w:r>
          </w:p>
        </w:tc>
      </w:tr>
      <w:tr w:rsidR="00440B9D" w:rsidRPr="00E97429" w:rsidTr="00440B9D">
        <w:trPr>
          <w:trHeight w:val="312"/>
        </w:trPr>
        <w:tc>
          <w:tcPr>
            <w:tcW w:w="180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到达传感器</w:t>
            </w:r>
          </w:p>
        </w:tc>
        <w:tc>
          <w:tcPr>
            <w:tcW w:w="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10个</w:t>
            </w:r>
          </w:p>
        </w:tc>
        <w:tc>
          <w:tcPr>
            <w:tcW w:w="127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无</w:t>
            </w:r>
          </w:p>
        </w:tc>
        <w:tc>
          <w:tcPr>
            <w:tcW w:w="34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能够感应物体到达即可</w:t>
            </w:r>
          </w:p>
        </w:tc>
      </w:tr>
      <w:tr w:rsidR="00440B9D" w:rsidRPr="00E97429" w:rsidTr="00440B9D">
        <w:trPr>
          <w:trHeight w:val="312"/>
        </w:trPr>
        <w:tc>
          <w:tcPr>
            <w:tcW w:w="18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电动滑车（5台）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压力传感器</w:t>
            </w:r>
          </w:p>
        </w:tc>
        <w:tc>
          <w:tcPr>
            <w:tcW w:w="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10个</w:t>
            </w:r>
          </w:p>
        </w:tc>
        <w:tc>
          <w:tcPr>
            <w:tcW w:w="1275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预计在千牛级别</w:t>
            </w:r>
          </w:p>
        </w:tc>
        <w:tc>
          <w:tcPr>
            <w:tcW w:w="34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7429" w:rsidRPr="00E97429" w:rsidRDefault="00E97429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精度：测量值与实际值误差≤50N</w:t>
            </w:r>
          </w:p>
        </w:tc>
      </w:tr>
      <w:tr w:rsidR="00440B9D" w:rsidRPr="00E97429" w:rsidTr="00914724">
        <w:trPr>
          <w:trHeight w:val="312"/>
        </w:trPr>
        <w:tc>
          <w:tcPr>
            <w:tcW w:w="1804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0B9D" w:rsidRPr="00E97429" w:rsidRDefault="00440B9D" w:rsidP="00E97429">
            <w:pPr>
              <w:widowControl/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bCs/>
                <w:kern w:val="0"/>
                <w:szCs w:val="21"/>
              </w:rPr>
              <w:t>放线机（1台）</w:t>
            </w:r>
          </w:p>
          <w:p w:rsidR="00440B9D" w:rsidRPr="00E97429" w:rsidRDefault="00440B9D" w:rsidP="00E97429">
            <w:pPr>
              <w:jc w:val="left"/>
              <w:rPr>
                <w:rFonts w:ascii="宋体" w:eastAsia="宋体" w:hAnsi="宋体" w:cs="宋体"/>
                <w:bCs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0B9D" w:rsidRPr="00E97429" w:rsidRDefault="00440B9D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速度传感器</w:t>
            </w:r>
          </w:p>
        </w:tc>
        <w:tc>
          <w:tcPr>
            <w:tcW w:w="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0B9D" w:rsidRPr="00E97429" w:rsidRDefault="00440B9D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1个</w:t>
            </w:r>
          </w:p>
        </w:tc>
        <w:tc>
          <w:tcPr>
            <w:tcW w:w="127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0B9D" w:rsidRPr="00E97429" w:rsidRDefault="00440B9D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户外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0B9D" w:rsidRPr="00E97429" w:rsidRDefault="00440B9D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无</w:t>
            </w:r>
          </w:p>
        </w:tc>
        <w:tc>
          <w:tcPr>
            <w:tcW w:w="34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0B9D" w:rsidRPr="00E97429" w:rsidRDefault="00440B9D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精度：测量值与实际值误差≤0.2m/s</w:t>
            </w:r>
          </w:p>
        </w:tc>
      </w:tr>
      <w:tr w:rsidR="00440B9D" w:rsidRPr="00E97429" w:rsidTr="00914724">
        <w:trPr>
          <w:trHeight w:val="312"/>
        </w:trPr>
        <w:tc>
          <w:tcPr>
            <w:tcW w:w="180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0B9D" w:rsidRPr="00E97429" w:rsidRDefault="00440B9D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0B9D" w:rsidRPr="00E97429" w:rsidRDefault="00440B9D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位移传感器</w:t>
            </w:r>
          </w:p>
        </w:tc>
        <w:tc>
          <w:tcPr>
            <w:tcW w:w="8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0B9D" w:rsidRPr="00E97429" w:rsidRDefault="00440B9D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1个</w:t>
            </w:r>
          </w:p>
        </w:tc>
        <w:tc>
          <w:tcPr>
            <w:tcW w:w="127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40B9D" w:rsidRPr="00E97429" w:rsidRDefault="00440B9D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40B9D" w:rsidRPr="00E97429" w:rsidRDefault="00440B9D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无</w:t>
            </w:r>
          </w:p>
        </w:tc>
        <w:tc>
          <w:tcPr>
            <w:tcW w:w="34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40B9D" w:rsidRPr="00E97429" w:rsidRDefault="00440B9D" w:rsidP="00E97429">
            <w:pPr>
              <w:widowControl/>
              <w:jc w:val="left"/>
              <w:rPr>
                <w:rFonts w:ascii="宋体" w:eastAsia="宋体" w:hAnsi="宋体" w:cs="宋体"/>
                <w:kern w:val="0"/>
                <w:szCs w:val="21"/>
              </w:rPr>
            </w:pPr>
            <w:r w:rsidRPr="00E97429">
              <w:rPr>
                <w:rFonts w:ascii="宋体" w:eastAsia="宋体" w:hAnsi="宋体" w:cs="宋体" w:hint="eastAsia"/>
                <w:kern w:val="0"/>
                <w:szCs w:val="21"/>
              </w:rPr>
              <w:t>采用角位移传感器（参考）</w:t>
            </w:r>
          </w:p>
        </w:tc>
      </w:tr>
    </w:tbl>
    <w:p w:rsidR="00E97429" w:rsidRPr="00E97429" w:rsidRDefault="00E97429" w:rsidP="00E97429"/>
    <w:p w:rsidR="00D37E12" w:rsidRDefault="00DB7E86" w:rsidP="00DB7E86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例图</w:t>
      </w:r>
      <w:r w:rsidR="00CB6490">
        <w:rPr>
          <w:rFonts w:hint="eastAsia"/>
        </w:rPr>
        <w:t>（</w:t>
      </w:r>
      <w:r w:rsidR="00CB6490">
        <w:rPr>
          <w:rFonts w:hint="eastAsia"/>
        </w:rPr>
        <w:t>Web</w:t>
      </w:r>
      <w:r w:rsidR="00CB6490">
        <w:rPr>
          <w:rFonts w:hint="eastAsia"/>
        </w:rPr>
        <w:t>版和现场版）</w:t>
      </w:r>
    </w:p>
    <w:p w:rsidR="00D37E12" w:rsidRDefault="007053FF" w:rsidP="00DB7E86">
      <w:r>
        <w:object w:dxaOrig="9051" w:dyaOrig="7599">
          <v:shape id="_x0000_i1029" type="#_x0000_t75" style="width:458.2pt;height:384.55pt" o:ole="">
            <v:imagedata r:id="rId17" o:title=""/>
          </v:shape>
          <o:OLEObject Type="Embed" ProgID="Visio.Drawing.11" ShapeID="_x0000_i1029" DrawAspect="Content" ObjectID="_1607320495" r:id="rId18"/>
        </w:object>
      </w:r>
    </w:p>
    <w:p w:rsidR="00FE5C43" w:rsidRPr="00FE5C43" w:rsidRDefault="00FE5C43" w:rsidP="005145FA">
      <w:pPr>
        <w:pStyle w:val="a9"/>
        <w:numPr>
          <w:ilvl w:val="0"/>
          <w:numId w:val="9"/>
        </w:numPr>
        <w:ind w:firstLineChars="0"/>
      </w:pPr>
      <w:r w:rsidRPr="00FE5C43">
        <w:rPr>
          <w:rFonts w:hint="eastAsia"/>
        </w:rPr>
        <w:t>数据库设计</w:t>
      </w:r>
      <w:r>
        <w:rPr>
          <w:rFonts w:hint="eastAsia"/>
        </w:rPr>
        <w:t>：</w:t>
      </w:r>
    </w:p>
    <w:p w:rsidR="00F319AC" w:rsidRDefault="008F37A0" w:rsidP="00F319AC">
      <w:pPr>
        <w:pStyle w:val="a9"/>
        <w:ind w:firstLine="482"/>
        <w:jc w:val="center"/>
        <w:rPr>
          <w:b/>
        </w:rPr>
      </w:pPr>
      <w:r w:rsidRPr="00FE5C43">
        <w:rPr>
          <w:rFonts w:hint="eastAsia"/>
          <w:b/>
        </w:rPr>
        <w:t>设备类型表</w:t>
      </w:r>
      <w:r w:rsidR="00F319AC">
        <w:rPr>
          <w:rFonts w:hint="eastAsia"/>
          <w:b/>
        </w:rPr>
        <w:t>（</w:t>
      </w:r>
      <w:proofErr w:type="spellStart"/>
      <w:r w:rsidR="00F319AC">
        <w:rPr>
          <w:rFonts w:hint="eastAsia"/>
          <w:b/>
        </w:rPr>
        <w:t>t_device_type</w:t>
      </w:r>
      <w:proofErr w:type="spellEnd"/>
      <w:r w:rsidR="00F319AC">
        <w:rPr>
          <w:rFonts w:hint="eastAsia"/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F319AC" w:rsidTr="00F319AC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19AC" w:rsidRDefault="00F319AC" w:rsidP="00F445C2">
            <w:pPr>
              <w:jc w:val="center"/>
            </w:pPr>
            <w:r>
              <w:t>数据类型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255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proofErr w:type="spellStart"/>
            <w:r>
              <w:t>varchar</w:t>
            </w:r>
            <w:proofErr w:type="spellEnd"/>
            <w:r>
              <w:t>(256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proofErr w:type="spellStart"/>
            <w:r>
              <w:t>datetime</w:t>
            </w:r>
            <w:proofErr w:type="spellEnd"/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proofErr w:type="spellStart"/>
            <w:r>
              <w:t>datetime</w:t>
            </w:r>
            <w:proofErr w:type="spellEnd"/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名称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fnam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编号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fnumber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4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>
            <w:proofErr w:type="gramStart"/>
            <w:r>
              <w:t>父类型</w:t>
            </w:r>
            <w:proofErr w:type="gramEnd"/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>
            <w:proofErr w:type="spellStart"/>
            <w:r>
              <w:t>sys_p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432C04" w:rsidP="00F445C2">
            <w:r>
              <w:rPr>
                <w:rFonts w:hint="eastAsia"/>
              </w:rPr>
              <w:t>上级设备（如速度传感器的上级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输送机）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</w:tbl>
    <w:p w:rsidR="00F319AC" w:rsidRDefault="00F319AC" w:rsidP="00FE5C43">
      <w:pPr>
        <w:pStyle w:val="a9"/>
        <w:ind w:firstLine="482"/>
        <w:jc w:val="center"/>
        <w:rPr>
          <w:b/>
        </w:rPr>
      </w:pPr>
    </w:p>
    <w:p w:rsidR="00F319AC" w:rsidRPr="00F319AC" w:rsidRDefault="004D00D4" w:rsidP="00F319AC">
      <w:pPr>
        <w:pStyle w:val="a9"/>
        <w:ind w:firstLine="482"/>
        <w:jc w:val="center"/>
        <w:rPr>
          <w:b/>
        </w:rPr>
      </w:pPr>
      <w:r w:rsidRPr="00FE5C43">
        <w:rPr>
          <w:rFonts w:hint="eastAsia"/>
          <w:b/>
        </w:rPr>
        <w:t>设备力学属性表</w:t>
      </w:r>
      <w:r w:rsidR="00F319AC">
        <w:rPr>
          <w:rFonts w:hint="eastAsia"/>
          <w:b/>
        </w:rPr>
        <w:t>（</w:t>
      </w:r>
      <w:proofErr w:type="spellStart"/>
      <w:r w:rsidR="00F319AC">
        <w:rPr>
          <w:rFonts w:hint="eastAsia"/>
          <w:b/>
        </w:rPr>
        <w:t>t_device_mechanics</w:t>
      </w:r>
      <w:proofErr w:type="spellEnd"/>
      <w:r w:rsidR="00F319AC">
        <w:rPr>
          <w:rFonts w:hint="eastAsia"/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F319AC" w:rsidTr="00F319AC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19AC" w:rsidRDefault="00F319AC" w:rsidP="00F445C2">
            <w:pPr>
              <w:jc w:val="center"/>
            </w:pPr>
            <w:r>
              <w:t>数据类型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lastRenderedPageBreak/>
              <w:t>sysid</w:t>
            </w:r>
            <w:proofErr w:type="spellEnd"/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科目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subject_typ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432C04" w:rsidP="00F445C2">
            <w:r>
              <w:rPr>
                <w:rFonts w:hint="eastAsia"/>
              </w:rPr>
              <w:t>如摩擦系数，拉力等，数据字典维护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proofErr w:type="spellStart"/>
            <w:r>
              <w:t>int</w:t>
            </w:r>
            <w:proofErr w:type="spellEnd"/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值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data_valu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decimal(12,3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设备类型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device_type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432C04" w:rsidP="00F445C2">
            <w:r>
              <w:rPr>
                <w:rFonts w:hint="eastAsia"/>
              </w:rPr>
              <w:t>外键，关联设备类型表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proofErr w:type="spellStart"/>
            <w:r>
              <w:t>datetime</w:t>
            </w:r>
            <w:proofErr w:type="spellEnd"/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19AC" w:rsidRDefault="00F319AC" w:rsidP="00F445C2">
            <w:proofErr w:type="spellStart"/>
            <w:r>
              <w:t>datetime</w:t>
            </w:r>
            <w:proofErr w:type="spellEnd"/>
          </w:p>
        </w:tc>
      </w:tr>
    </w:tbl>
    <w:p w:rsidR="00F319AC" w:rsidRDefault="00F319AC" w:rsidP="00DB7E86"/>
    <w:p w:rsidR="00F926BC" w:rsidRDefault="00C22535" w:rsidP="00C22535">
      <w:pPr>
        <w:pStyle w:val="11"/>
        <w:ind w:left="867" w:hanging="867"/>
      </w:pPr>
      <w:bookmarkStart w:id="31" w:name="_Toc533577760"/>
      <w:r>
        <w:rPr>
          <w:rFonts w:hint="eastAsia"/>
        </w:rPr>
        <w:t>理论分析</w:t>
      </w:r>
      <w:bookmarkEnd w:id="31"/>
    </w:p>
    <w:p w:rsidR="00516C1E" w:rsidRDefault="00914724" w:rsidP="00516C1E">
      <w:pPr>
        <w:pStyle w:val="a9"/>
      </w:pPr>
      <w:r>
        <w:rPr>
          <w:rFonts w:hint="eastAsia"/>
        </w:rPr>
        <w:t>理论分析是核心模块，依托地理数据生成的三维轨迹模型交互，调用力学公式计算轨迹上的点的受力情况，智能生成敷设方案。</w:t>
      </w:r>
      <w:r w:rsidR="00516C1E">
        <w:rPr>
          <w:rFonts w:hint="eastAsia"/>
        </w:rPr>
        <w:t>业务流程图如下：</w:t>
      </w:r>
    </w:p>
    <w:p w:rsidR="00516C1E" w:rsidRDefault="00516C1E" w:rsidP="00516C1E">
      <w:r>
        <w:object w:dxaOrig="9707" w:dyaOrig="7581">
          <v:shape id="_x0000_i1030" type="#_x0000_t75" style="width:485.45pt;height:379.1pt" o:ole="">
            <v:imagedata r:id="rId19" o:title=""/>
          </v:shape>
          <o:OLEObject Type="Embed" ProgID="Visio.Drawing.11" ShapeID="_x0000_i1030" DrawAspect="Content" ObjectID="_1607320496" r:id="rId20"/>
        </w:object>
      </w:r>
    </w:p>
    <w:p w:rsidR="00520D14" w:rsidRDefault="00520D14" w:rsidP="003E66A7">
      <w:pPr>
        <w:pStyle w:val="a9"/>
      </w:pPr>
      <w:r>
        <w:rPr>
          <w:rFonts w:hint="eastAsia"/>
        </w:rPr>
        <w:t>业务流程如下：</w:t>
      </w:r>
    </w:p>
    <w:p w:rsidR="0095408D" w:rsidRDefault="0095408D" w:rsidP="00520D14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lastRenderedPageBreak/>
        <w:t>对敷设轨迹分段</w:t>
      </w:r>
      <w:proofErr w:type="gramStart"/>
      <w:r>
        <w:rPr>
          <w:rFonts w:hint="eastAsia"/>
        </w:rPr>
        <w:t>标注工井类型</w:t>
      </w:r>
      <w:proofErr w:type="gramEnd"/>
      <w:r>
        <w:rPr>
          <w:rFonts w:asciiTheme="minorEastAsia" w:hAnsiTheme="minorEastAsia" w:hint="eastAsia"/>
        </w:rPr>
        <w:t>、</w:t>
      </w:r>
      <w:r>
        <w:rPr>
          <w:rFonts w:hint="eastAsia"/>
        </w:rPr>
        <w:t>敷设方式，标注后自动反写到地理坐标中，这作为计算电缆受力的基础；</w:t>
      </w:r>
    </w:p>
    <w:p w:rsidR="0095408D" w:rsidRDefault="0095408D" w:rsidP="00520D14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完成轨迹分段标注后，后台调用力学计算模块，依次计算轨迹上各点的受力情况，受力超过阈值的，</w:t>
      </w:r>
      <w:r w:rsidR="00520D14">
        <w:rPr>
          <w:rFonts w:hint="eastAsia"/>
        </w:rPr>
        <w:t>以醒目的红色标识</w:t>
      </w:r>
      <w:r w:rsidR="00914724">
        <w:rPr>
          <w:rFonts w:hint="eastAsia"/>
        </w:rPr>
        <w:t>轨迹</w:t>
      </w:r>
      <w:r w:rsidR="00520D14">
        <w:rPr>
          <w:rFonts w:hint="eastAsia"/>
        </w:rPr>
        <w:t>。</w:t>
      </w:r>
    </w:p>
    <w:p w:rsidR="00520D14" w:rsidRDefault="00520D14" w:rsidP="00520D14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系统会自动生成敷设方案，用户可以选择是否采用，采用后，轨迹上会图标的形式显示添加的设备。</w:t>
      </w:r>
    </w:p>
    <w:p w:rsidR="00520D14" w:rsidRDefault="00520D14" w:rsidP="00520D14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用户也可以手动修改敷设方案，在轨迹上添加，删除设备，沿轨迹移动设备。</w:t>
      </w:r>
    </w:p>
    <w:p w:rsidR="0095408D" w:rsidRPr="0095408D" w:rsidRDefault="00914724" w:rsidP="00516C1E">
      <w:pPr>
        <w:pStyle w:val="a9"/>
        <w:numPr>
          <w:ilvl w:val="0"/>
          <w:numId w:val="41"/>
        </w:numPr>
        <w:ind w:firstLineChars="0"/>
      </w:pPr>
      <w:r>
        <w:rPr>
          <w:rFonts w:hint="eastAsia"/>
        </w:rPr>
        <w:t>添加或更新敷设方案后，</w:t>
      </w:r>
    </w:p>
    <w:p w:rsidR="00DA3E48" w:rsidRDefault="00DA3E48" w:rsidP="00DA3E48">
      <w:pPr>
        <w:pStyle w:val="111"/>
        <w:ind w:left="867" w:hanging="867"/>
      </w:pPr>
      <w:bookmarkStart w:id="32" w:name="_Toc533577761"/>
      <w:r>
        <w:rPr>
          <w:rFonts w:hint="eastAsia"/>
        </w:rPr>
        <w:t>三维轨迹图控件</w:t>
      </w:r>
      <w:bookmarkEnd w:id="32"/>
    </w:p>
    <w:p w:rsidR="00591238" w:rsidRDefault="00591238" w:rsidP="00591238">
      <w:pPr>
        <w:pStyle w:val="a9"/>
      </w:pPr>
      <w:r>
        <w:rPr>
          <w:rFonts w:hint="eastAsia"/>
        </w:rPr>
        <w:t>三维轨迹控件是封装的一个用户控件，方便用户从各个角度看轨迹上各点的受力状况；用户还能根据受力计算的结果，通过鼠标</w:t>
      </w:r>
      <w:r w:rsidR="00E27D2F">
        <w:rPr>
          <w:rFonts w:hint="eastAsia"/>
        </w:rPr>
        <w:t>操作</w:t>
      </w:r>
      <w:r>
        <w:rPr>
          <w:rFonts w:hint="eastAsia"/>
        </w:rPr>
        <w:t>模拟在敷设轨迹放置设备，降低电缆受力</w:t>
      </w:r>
      <w:r w:rsidR="00E27D2F">
        <w:rPr>
          <w:rFonts w:hint="eastAsia"/>
        </w:rPr>
        <w:t>；</w:t>
      </w:r>
      <w:r>
        <w:rPr>
          <w:rFonts w:hint="eastAsia"/>
        </w:rPr>
        <w:t>操作结果作为敷设方案存储到数据库中。</w:t>
      </w:r>
    </w:p>
    <w:p w:rsidR="00E27D2F" w:rsidRDefault="00E27D2F" w:rsidP="00591238">
      <w:pPr>
        <w:pStyle w:val="a9"/>
      </w:pPr>
      <w:r>
        <w:rPr>
          <w:rFonts w:hint="eastAsia"/>
        </w:rPr>
        <w:t>三维轨迹控件应当操作直观方便，响应迅速。</w:t>
      </w:r>
    </w:p>
    <w:p w:rsidR="002C39E9" w:rsidRDefault="002C39E9" w:rsidP="005145FA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用例图</w:t>
      </w:r>
      <w:r w:rsidR="00CB6490">
        <w:rPr>
          <w:rFonts w:hint="eastAsia"/>
        </w:rPr>
        <w:t>（现场版）</w:t>
      </w:r>
    </w:p>
    <w:p w:rsidR="002C39E9" w:rsidRDefault="002C39E9" w:rsidP="002C39E9">
      <w:r>
        <w:object w:dxaOrig="9051" w:dyaOrig="8714">
          <v:shape id="_x0000_i1031" type="#_x0000_t75" style="width:452.75pt;height:435.8pt" o:ole="">
            <v:imagedata r:id="rId21" o:title=""/>
          </v:shape>
          <o:OLEObject Type="Embed" ProgID="Visio.Drawing.11" ShapeID="_x0000_i1031" DrawAspect="Content" ObjectID="_1607320497" r:id="rId22"/>
        </w:object>
      </w:r>
    </w:p>
    <w:p w:rsidR="00373E8E" w:rsidRDefault="00373E8E" w:rsidP="00373E8E">
      <w:pPr>
        <w:pStyle w:val="111"/>
        <w:ind w:left="867" w:hanging="867"/>
      </w:pPr>
      <w:bookmarkStart w:id="33" w:name="_Toc533577762"/>
      <w:r w:rsidRPr="00373E8E">
        <w:rPr>
          <w:rFonts w:hint="eastAsia"/>
        </w:rPr>
        <w:t>敷设路径</w:t>
      </w:r>
      <w:bookmarkEnd w:id="33"/>
    </w:p>
    <w:p w:rsidR="00CB6490" w:rsidRPr="00CB6490" w:rsidRDefault="00CB6490" w:rsidP="00CB6490">
      <w:pPr>
        <w:pStyle w:val="a9"/>
      </w:pPr>
      <w:r w:rsidRPr="00CB6490">
        <w:rPr>
          <w:rFonts w:hint="eastAsia"/>
        </w:rPr>
        <w:t>敷设路径操作，是指根据导入的</w:t>
      </w:r>
      <w:r w:rsidRPr="00CB6490">
        <w:rPr>
          <w:rFonts w:hint="eastAsia"/>
        </w:rPr>
        <w:t>GIS</w:t>
      </w:r>
      <w:r w:rsidRPr="00CB6490">
        <w:rPr>
          <w:rFonts w:hint="eastAsia"/>
        </w:rPr>
        <w:t>数据，根据现场环境及施工方式，分段</w:t>
      </w:r>
      <w:proofErr w:type="gramStart"/>
      <w:r w:rsidRPr="00CB6490">
        <w:rPr>
          <w:rFonts w:hint="eastAsia"/>
        </w:rPr>
        <w:t>标注工井类型</w:t>
      </w:r>
      <w:proofErr w:type="gramEnd"/>
      <w:r w:rsidRPr="00CB6490">
        <w:rPr>
          <w:rFonts w:hint="eastAsia"/>
        </w:rPr>
        <w:t>、敷设方式等特性，方便以不同的公式进行受力计算</w:t>
      </w:r>
    </w:p>
    <w:p w:rsidR="009B7E15" w:rsidRDefault="00581074" w:rsidP="00581074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用例图</w:t>
      </w:r>
      <w:r w:rsidR="00606DFE">
        <w:rPr>
          <w:rFonts w:hint="eastAsia"/>
        </w:rPr>
        <w:t>（现场版）</w:t>
      </w:r>
    </w:p>
    <w:p w:rsidR="009B7E15" w:rsidRDefault="009B7E15" w:rsidP="00581074">
      <w:r>
        <w:object w:dxaOrig="9171" w:dyaOrig="5347">
          <v:shape id="_x0000_i1032" type="#_x0000_t75" style="width:458.75pt;height:267.8pt" o:ole="">
            <v:imagedata r:id="rId23" o:title=""/>
          </v:shape>
          <o:OLEObject Type="Embed" ProgID="Visio.Drawing.11" ShapeID="_x0000_i1032" DrawAspect="Content" ObjectID="_1607320498" r:id="rId24"/>
        </w:object>
      </w:r>
    </w:p>
    <w:p w:rsidR="004D00D4" w:rsidRDefault="00FE5C43" w:rsidP="005145FA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数据库设计</w:t>
      </w:r>
    </w:p>
    <w:p w:rsidR="00F319AC" w:rsidRPr="00D747E3" w:rsidRDefault="004D00D4" w:rsidP="00D747E3">
      <w:pPr>
        <w:pStyle w:val="a9"/>
        <w:ind w:firstLine="482"/>
        <w:jc w:val="center"/>
        <w:rPr>
          <w:b/>
        </w:rPr>
      </w:pPr>
      <w:r w:rsidRPr="00FE5C43">
        <w:rPr>
          <w:rFonts w:hint="eastAsia"/>
          <w:b/>
        </w:rPr>
        <w:t>敷设路径</w:t>
      </w:r>
      <w:r w:rsidR="00F319AC">
        <w:rPr>
          <w:rFonts w:hint="eastAsia"/>
          <w:b/>
        </w:rPr>
        <w:t>分段处理</w:t>
      </w:r>
      <w:r w:rsidRPr="00FE5C43">
        <w:rPr>
          <w:rFonts w:hint="eastAsia"/>
          <w:b/>
        </w:rPr>
        <w:t>表</w:t>
      </w:r>
      <w:r w:rsidR="00D747E3">
        <w:rPr>
          <w:rFonts w:hint="eastAsia"/>
          <w:b/>
        </w:rPr>
        <w:t>（</w:t>
      </w:r>
      <w:proofErr w:type="spellStart"/>
      <w:r w:rsidR="00D747E3">
        <w:rPr>
          <w:rFonts w:hint="eastAsia"/>
          <w:b/>
        </w:rPr>
        <w:t>t_laying_path</w:t>
      </w:r>
      <w:proofErr w:type="spellEnd"/>
      <w:r w:rsidR="00D747E3">
        <w:rPr>
          <w:rFonts w:hint="eastAsia"/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F319AC" w:rsidTr="00F319AC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19AC" w:rsidRDefault="00F319AC" w:rsidP="00F445C2">
            <w:pPr>
              <w:jc w:val="center"/>
            </w:pPr>
            <w:r>
              <w:t>数据类型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gramStart"/>
            <w:r>
              <w:t>工井类型</w:t>
            </w:r>
            <w:proofErr w:type="gramEnd"/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well_</w:t>
            </w:r>
            <w:r w:rsidR="007E44A1">
              <w:rPr>
                <w:rFonts w:hint="eastAsia"/>
              </w:rPr>
              <w:t>type_</w:t>
            </w:r>
            <w:r>
              <w:t>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432C04" w:rsidP="00F445C2">
            <w:r>
              <w:rPr>
                <w:rFonts w:hint="eastAsia"/>
              </w:rPr>
              <w:t>外键，关联</w:t>
            </w:r>
            <w:proofErr w:type="gramStart"/>
            <w:r>
              <w:rPr>
                <w:rFonts w:hint="eastAsia"/>
              </w:rPr>
              <w:t>工井表</w:t>
            </w:r>
            <w:proofErr w:type="gramEnd"/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敷设方式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laying_model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432C04" w:rsidP="00F445C2">
            <w:r>
              <w:rPr>
                <w:rFonts w:hint="eastAsia"/>
              </w:rPr>
              <w:t>外键，关联敷设方式表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敷设长度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flength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D747E3" w:rsidP="00F445C2">
            <w:r>
              <w:rPr>
                <w:rFonts w:hint="eastAsia"/>
              </w:rPr>
              <w:t>该段终点到整条线路起点距离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decimal(8,3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工程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projec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432C04" w:rsidP="00F445C2">
            <w:r>
              <w:rPr>
                <w:rFonts w:hint="eastAsia"/>
              </w:rPr>
              <w:t>外键，关联工程表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地理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gis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432C04" w:rsidP="00F445C2">
            <w:r>
              <w:rPr>
                <w:rFonts w:hint="eastAsia"/>
              </w:rPr>
              <w:t>外键，关联</w:t>
            </w:r>
            <w:proofErr w:type="spellStart"/>
            <w:r>
              <w:rPr>
                <w:rFonts w:hint="eastAsia"/>
              </w:rPr>
              <w:t>t_gis</w:t>
            </w:r>
            <w:proofErr w:type="spellEnd"/>
            <w:r>
              <w:rPr>
                <w:rFonts w:hint="eastAsia"/>
              </w:rPr>
              <w:t>表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proofErr w:type="spellStart"/>
            <w:r>
              <w:t>datetime</w:t>
            </w:r>
            <w:proofErr w:type="spellEnd"/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r>
              <w:t>char(32)</w:t>
            </w:r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319AC" w:rsidRDefault="00F319AC" w:rsidP="00F445C2">
            <w:proofErr w:type="spellStart"/>
            <w:r>
              <w:t>datetime</w:t>
            </w:r>
            <w:proofErr w:type="spellEnd"/>
          </w:p>
        </w:tc>
      </w:tr>
      <w:tr w:rsidR="00F319AC" w:rsidTr="00F319AC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F319AC" w:rsidRDefault="00F319AC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19AC" w:rsidRDefault="00F319AC" w:rsidP="00F445C2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</w:tbl>
    <w:p w:rsidR="00F319AC" w:rsidRPr="00373E8E" w:rsidRDefault="00F319AC" w:rsidP="00581074"/>
    <w:p w:rsidR="00373E8E" w:rsidRDefault="00373E8E" w:rsidP="00373E8E">
      <w:pPr>
        <w:pStyle w:val="111"/>
        <w:ind w:left="867" w:hanging="867"/>
      </w:pPr>
      <w:bookmarkStart w:id="34" w:name="_Toc533577763"/>
      <w:r>
        <w:rPr>
          <w:rFonts w:hint="eastAsia"/>
        </w:rPr>
        <w:t>敷设方案</w:t>
      </w:r>
      <w:bookmarkEnd w:id="34"/>
    </w:p>
    <w:p w:rsidR="00CB6490" w:rsidRDefault="00CB6490" w:rsidP="00CB6490">
      <w:pPr>
        <w:pStyle w:val="a9"/>
      </w:pPr>
      <w:r w:rsidRPr="00CB6490">
        <w:rPr>
          <w:rFonts w:hint="eastAsia"/>
        </w:rPr>
        <w:t>敷设方案是指在敷设轨迹上配置设备，减轻电缆的受力；可以通过三维轨迹模型和表单两种方式编辑敷设方案，</w:t>
      </w:r>
    </w:p>
    <w:p w:rsidR="00581074" w:rsidRDefault="00581074" w:rsidP="005145FA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用例图</w:t>
      </w:r>
      <w:r w:rsidR="00CB6490">
        <w:rPr>
          <w:rFonts w:hint="eastAsia"/>
        </w:rPr>
        <w:t>（现场版）</w:t>
      </w:r>
    </w:p>
    <w:p w:rsidR="002C39E9" w:rsidRDefault="002C39E9" w:rsidP="00771E12"/>
    <w:p w:rsidR="002C39E9" w:rsidRDefault="002C39E9" w:rsidP="00771E12"/>
    <w:p w:rsidR="002C39E9" w:rsidRDefault="002C39E9" w:rsidP="00771E12">
      <w:r>
        <w:object w:dxaOrig="10619" w:dyaOrig="5994">
          <v:shape id="_x0000_i1033" type="#_x0000_t75" style="width:486.55pt;height:274.35pt" o:ole="">
            <v:imagedata r:id="rId25" o:title=""/>
          </v:shape>
          <o:OLEObject Type="Embed" ProgID="Visio.Drawing.11" ShapeID="_x0000_i1033" DrawAspect="Content" ObjectID="_1607320499" r:id="rId26"/>
        </w:object>
      </w:r>
    </w:p>
    <w:p w:rsidR="00581074" w:rsidRDefault="00581074" w:rsidP="00581074"/>
    <w:p w:rsidR="004D00D4" w:rsidRDefault="00FE5C43" w:rsidP="005145FA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数据库设计</w:t>
      </w:r>
    </w:p>
    <w:p w:rsidR="004D00D4" w:rsidRPr="00FE5C43" w:rsidRDefault="004D00D4" w:rsidP="00FE5C43">
      <w:pPr>
        <w:pStyle w:val="a9"/>
        <w:ind w:firstLine="482"/>
        <w:jc w:val="center"/>
        <w:rPr>
          <w:b/>
        </w:rPr>
      </w:pPr>
      <w:r w:rsidRPr="00FE5C43">
        <w:rPr>
          <w:rFonts w:hint="eastAsia"/>
          <w:b/>
        </w:rPr>
        <w:t>敷设方案表</w:t>
      </w:r>
      <w:r w:rsidR="00D747E3">
        <w:rPr>
          <w:rFonts w:hint="eastAsia"/>
          <w:b/>
        </w:rPr>
        <w:t>（</w:t>
      </w:r>
      <w:proofErr w:type="spellStart"/>
      <w:r w:rsidR="00D747E3">
        <w:rPr>
          <w:rFonts w:hint="eastAsia"/>
          <w:b/>
        </w:rPr>
        <w:t>t_program</w:t>
      </w:r>
      <w:proofErr w:type="spellEnd"/>
      <w:r w:rsidR="00D747E3">
        <w:rPr>
          <w:rFonts w:hint="eastAsia"/>
          <w:b/>
        </w:rPr>
        <w:t>）</w:t>
      </w:r>
    </w:p>
    <w:tbl>
      <w:tblPr>
        <w:tblW w:w="9526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D747E3" w:rsidTr="00D747E3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47E3" w:rsidRDefault="00D747E3" w:rsidP="00F445C2">
            <w:pPr>
              <w:jc w:val="center"/>
            </w:pPr>
            <w:r>
              <w:t>数据类型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char(32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char(32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工程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projec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432C04" w:rsidP="00F445C2">
            <w:r>
              <w:rPr>
                <w:rFonts w:hint="eastAsia"/>
              </w:rPr>
              <w:t>外键，关联工程表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char(32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工程明细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project_detail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432C04" w:rsidP="00F445C2">
            <w:r>
              <w:rPr>
                <w:rFonts w:hint="eastAsia"/>
              </w:rPr>
              <w:t>外键，关联工程明细表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char(32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是否实际应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is_adopt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proofErr w:type="spellStart"/>
            <w:r>
              <w:t>bool</w:t>
            </w:r>
            <w:proofErr w:type="spellEnd"/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char(32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proofErr w:type="spellStart"/>
            <w:r>
              <w:t>datetime</w:t>
            </w:r>
            <w:proofErr w:type="spellEnd"/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char(32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proofErr w:type="spellStart"/>
            <w:r>
              <w:t>datetime</w:t>
            </w:r>
            <w:proofErr w:type="spellEnd"/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47E3" w:rsidRDefault="00D747E3" w:rsidP="00F445C2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</w:tbl>
    <w:p w:rsidR="00D747E3" w:rsidRDefault="00D747E3" w:rsidP="00FE5C43">
      <w:pPr>
        <w:pStyle w:val="a9"/>
        <w:ind w:firstLine="482"/>
        <w:jc w:val="center"/>
        <w:rPr>
          <w:b/>
        </w:rPr>
      </w:pPr>
    </w:p>
    <w:p w:rsidR="00D747E3" w:rsidRDefault="00D747E3" w:rsidP="00FE5C43">
      <w:pPr>
        <w:pStyle w:val="a9"/>
        <w:ind w:firstLine="482"/>
        <w:jc w:val="center"/>
        <w:rPr>
          <w:b/>
        </w:rPr>
      </w:pPr>
    </w:p>
    <w:p w:rsidR="00D747E3" w:rsidRPr="00D747E3" w:rsidRDefault="004D00D4" w:rsidP="00D747E3">
      <w:pPr>
        <w:pStyle w:val="a9"/>
        <w:ind w:firstLine="482"/>
        <w:jc w:val="center"/>
        <w:rPr>
          <w:b/>
        </w:rPr>
      </w:pPr>
      <w:r w:rsidRPr="00FE5C43">
        <w:rPr>
          <w:rFonts w:hint="eastAsia"/>
          <w:b/>
        </w:rPr>
        <w:t>方案明细</w:t>
      </w:r>
      <w:r w:rsidR="00D747E3">
        <w:rPr>
          <w:rFonts w:hint="eastAsia"/>
          <w:b/>
        </w:rPr>
        <w:t>（</w:t>
      </w:r>
      <w:proofErr w:type="spellStart"/>
      <w:r w:rsidR="00D747E3">
        <w:rPr>
          <w:rFonts w:hint="eastAsia"/>
          <w:b/>
        </w:rPr>
        <w:t>t_program_detail</w:t>
      </w:r>
      <w:proofErr w:type="spellEnd"/>
      <w:r w:rsidR="00D747E3">
        <w:rPr>
          <w:rFonts w:hint="eastAsia"/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D747E3" w:rsidTr="00D747E3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47E3" w:rsidRDefault="00D747E3" w:rsidP="00F445C2">
            <w:pPr>
              <w:jc w:val="center"/>
            </w:pPr>
            <w:r>
              <w:t>数据类型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char(32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char(32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方案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program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432C04" w:rsidP="00F445C2">
            <w:r>
              <w:rPr>
                <w:rFonts w:hint="eastAsia"/>
              </w:rPr>
              <w:t>外键，关联主表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char(32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lastRenderedPageBreak/>
              <w:t>敷设长度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flength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432C04" w:rsidP="00F445C2">
            <w:r>
              <w:rPr>
                <w:rFonts w:hint="eastAsia"/>
              </w:rPr>
              <w:t>设备距敷设起点的距离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decimal(8,3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设备类型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device_type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432C04" w:rsidP="00F445C2">
            <w:r>
              <w:rPr>
                <w:rFonts w:hint="eastAsia"/>
              </w:rPr>
              <w:t>外键，关联设备类型表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char(32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char(32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proofErr w:type="spellStart"/>
            <w:r>
              <w:t>datetime</w:t>
            </w:r>
            <w:proofErr w:type="spellEnd"/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char(32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proofErr w:type="spellStart"/>
            <w:r>
              <w:t>datetime</w:t>
            </w:r>
            <w:proofErr w:type="spellEnd"/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47E3" w:rsidRDefault="00D747E3" w:rsidP="00F445C2">
            <w:proofErr w:type="spellStart"/>
            <w:r>
              <w:t>varchar</w:t>
            </w:r>
            <w:proofErr w:type="spellEnd"/>
            <w:r>
              <w:t>(255)</w:t>
            </w:r>
          </w:p>
        </w:tc>
      </w:tr>
    </w:tbl>
    <w:p w:rsidR="00D747E3" w:rsidRDefault="00D747E3" w:rsidP="00581074"/>
    <w:p w:rsidR="00373E8E" w:rsidRDefault="00373E8E" w:rsidP="00373E8E">
      <w:pPr>
        <w:pStyle w:val="111"/>
        <w:ind w:left="867" w:hanging="867"/>
      </w:pPr>
      <w:bookmarkStart w:id="35" w:name="_Toc533577764"/>
      <w:r>
        <w:rPr>
          <w:rFonts w:hint="eastAsia"/>
        </w:rPr>
        <w:t>基础数据</w:t>
      </w:r>
      <w:bookmarkEnd w:id="35"/>
    </w:p>
    <w:p w:rsidR="00CB6490" w:rsidRDefault="00080981" w:rsidP="00CB6490">
      <w:pPr>
        <w:pStyle w:val="a9"/>
      </w:pPr>
      <w:r>
        <w:rPr>
          <w:rFonts w:hint="eastAsia"/>
        </w:rPr>
        <w:t>理论分析的基础数据包括</w:t>
      </w:r>
      <w:proofErr w:type="gramStart"/>
      <w:r>
        <w:rPr>
          <w:rFonts w:hint="eastAsia"/>
        </w:rPr>
        <w:t>工井类型</w:t>
      </w:r>
      <w:proofErr w:type="gramEnd"/>
      <w:r>
        <w:rPr>
          <w:rFonts w:hint="eastAsia"/>
        </w:rPr>
        <w:t>和敷设方式，这个部分是否放在数据字典里？</w:t>
      </w:r>
    </w:p>
    <w:p w:rsidR="00CB6490" w:rsidRDefault="00CB6490" w:rsidP="005145FA">
      <w:pPr>
        <w:pStyle w:val="a9"/>
        <w:numPr>
          <w:ilvl w:val="0"/>
          <w:numId w:val="29"/>
        </w:numPr>
        <w:ind w:firstLineChars="0"/>
      </w:pPr>
      <w:proofErr w:type="gramStart"/>
      <w:r>
        <w:rPr>
          <w:rFonts w:hint="eastAsia"/>
        </w:rPr>
        <w:t>工井类型</w:t>
      </w:r>
      <w:proofErr w:type="gramEnd"/>
      <w:r>
        <w:rPr>
          <w:rFonts w:hint="eastAsia"/>
        </w:rPr>
        <w:t>用例（现场版）</w:t>
      </w:r>
    </w:p>
    <w:p w:rsidR="00771E12" w:rsidRDefault="00617D18" w:rsidP="00771E12">
      <w:r>
        <w:object w:dxaOrig="8030" w:dyaOrig="6734">
          <v:shape id="_x0000_i1034" type="#_x0000_t75" style="width:401.45pt;height:337.1pt" o:ole="">
            <v:imagedata r:id="rId27" o:title=""/>
          </v:shape>
          <o:OLEObject Type="Embed" ProgID="Visio.Drawing.11" ShapeID="_x0000_i1034" DrawAspect="Content" ObjectID="_1607320500" r:id="rId28"/>
        </w:object>
      </w:r>
    </w:p>
    <w:p w:rsidR="00CB6490" w:rsidRDefault="00CB6490" w:rsidP="005145FA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敷设方式用例（现场版和</w:t>
      </w:r>
      <w:r>
        <w:rPr>
          <w:rFonts w:hint="eastAsia"/>
        </w:rPr>
        <w:t>Web</w:t>
      </w:r>
      <w:r>
        <w:rPr>
          <w:rFonts w:hint="eastAsia"/>
        </w:rPr>
        <w:t>版）</w:t>
      </w:r>
    </w:p>
    <w:p w:rsidR="00C73B97" w:rsidRDefault="00C73B97" w:rsidP="00771E12"/>
    <w:p w:rsidR="00381837" w:rsidRDefault="00381837" w:rsidP="00771E12"/>
    <w:p w:rsidR="00381837" w:rsidRDefault="00381837" w:rsidP="00771E12"/>
    <w:p w:rsidR="00381837" w:rsidRDefault="00617D18" w:rsidP="00771E12">
      <w:r>
        <w:object w:dxaOrig="7424" w:dyaOrig="6460">
          <v:shape id="_x0000_i1035" type="#_x0000_t75" style="width:371.45pt;height:322.9pt" o:ole="">
            <v:imagedata r:id="rId29" o:title=""/>
          </v:shape>
          <o:OLEObject Type="Embed" ProgID="Visio.Drawing.11" ShapeID="_x0000_i1035" DrawAspect="Content" ObjectID="_1607320501" r:id="rId30"/>
        </w:object>
      </w:r>
    </w:p>
    <w:p w:rsidR="00FE5C43" w:rsidRDefault="00FE5C43" w:rsidP="005145FA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数据库设计</w:t>
      </w:r>
    </w:p>
    <w:p w:rsidR="004D00D4" w:rsidRPr="00FE5C43" w:rsidRDefault="004D00D4" w:rsidP="00FE5C43">
      <w:pPr>
        <w:pStyle w:val="a9"/>
        <w:ind w:firstLine="482"/>
        <w:jc w:val="center"/>
        <w:rPr>
          <w:b/>
        </w:rPr>
      </w:pPr>
      <w:proofErr w:type="gramStart"/>
      <w:r w:rsidRPr="00FE5C43">
        <w:rPr>
          <w:rFonts w:hint="eastAsia"/>
          <w:b/>
        </w:rPr>
        <w:t>工井类型</w:t>
      </w:r>
      <w:proofErr w:type="gramEnd"/>
      <w:r w:rsidR="00D747E3">
        <w:rPr>
          <w:rFonts w:hint="eastAsia"/>
          <w:b/>
        </w:rPr>
        <w:t>（</w:t>
      </w:r>
      <w:proofErr w:type="spellStart"/>
      <w:r w:rsidR="00D747E3">
        <w:rPr>
          <w:rFonts w:hint="eastAsia"/>
          <w:b/>
        </w:rPr>
        <w:t>t_well_type</w:t>
      </w:r>
      <w:proofErr w:type="spellEnd"/>
      <w:r w:rsidR="00D747E3">
        <w:rPr>
          <w:rFonts w:hint="eastAsia"/>
          <w:b/>
        </w:rPr>
        <w:t>）</w:t>
      </w:r>
    </w:p>
    <w:p w:rsidR="00D747E3" w:rsidRDefault="00D747E3" w:rsidP="00771E12"/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D747E3" w:rsidTr="00D747E3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47E3" w:rsidRDefault="00D747E3" w:rsidP="00F445C2">
            <w:pPr>
              <w:jc w:val="center"/>
            </w:pPr>
            <w:r>
              <w:t>数据类型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char(32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char(32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类</w:t>
            </w:r>
            <w:r>
              <w:rPr>
                <w:rFonts w:hint="eastAsia"/>
              </w:rPr>
              <w:t>型名称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fnam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char(32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proofErr w:type="spellStart"/>
            <w:r>
              <w:t>datetime</w:t>
            </w:r>
            <w:proofErr w:type="spellEnd"/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r>
              <w:t>char(32)</w:t>
            </w:r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747E3" w:rsidRDefault="00D747E3" w:rsidP="00F445C2">
            <w:proofErr w:type="spellStart"/>
            <w:r>
              <w:t>datetime</w:t>
            </w:r>
            <w:proofErr w:type="spellEnd"/>
          </w:p>
        </w:tc>
      </w:tr>
      <w:tr w:rsidR="00D747E3" w:rsidTr="00D747E3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747E3" w:rsidRDefault="00D747E3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747E3" w:rsidRDefault="00D747E3" w:rsidP="00F445C2">
            <w:proofErr w:type="spellStart"/>
            <w:r>
              <w:t>varchar</w:t>
            </w:r>
            <w:proofErr w:type="spellEnd"/>
            <w:r>
              <w:t>(128)</w:t>
            </w:r>
          </w:p>
        </w:tc>
      </w:tr>
    </w:tbl>
    <w:p w:rsidR="00D747E3" w:rsidRDefault="00D747E3" w:rsidP="00771E12"/>
    <w:p w:rsidR="004D00D4" w:rsidRDefault="004D00D4" w:rsidP="00771E12"/>
    <w:p w:rsidR="004D00D4" w:rsidRPr="00FE5C43" w:rsidRDefault="004D00D4" w:rsidP="00FE5C43">
      <w:pPr>
        <w:pStyle w:val="a9"/>
        <w:ind w:firstLine="482"/>
        <w:jc w:val="center"/>
        <w:rPr>
          <w:b/>
        </w:rPr>
      </w:pPr>
      <w:r w:rsidRPr="00FE5C43">
        <w:rPr>
          <w:rFonts w:hint="eastAsia"/>
          <w:b/>
        </w:rPr>
        <w:t>敷设方式</w:t>
      </w:r>
      <w:r w:rsidR="005D50EA">
        <w:rPr>
          <w:rFonts w:hint="eastAsia"/>
          <w:b/>
        </w:rPr>
        <w:t>（</w:t>
      </w:r>
      <w:proofErr w:type="spellStart"/>
      <w:r w:rsidR="005D50EA">
        <w:rPr>
          <w:rFonts w:hint="eastAsia"/>
          <w:b/>
        </w:rPr>
        <w:t>t_laying_mode</w:t>
      </w:r>
      <w:proofErr w:type="spellEnd"/>
      <w:r w:rsidR="005D50EA">
        <w:rPr>
          <w:rFonts w:hint="eastAsia"/>
          <w:b/>
        </w:rPr>
        <w:t>）</w:t>
      </w:r>
    </w:p>
    <w:p w:rsidR="005D50EA" w:rsidRDefault="005D50EA" w:rsidP="00771E12"/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5D50EA" w:rsidTr="005D50EA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0EA" w:rsidRDefault="005D50EA" w:rsidP="00F445C2">
            <w:pPr>
              <w:jc w:val="center"/>
            </w:pPr>
            <w:r>
              <w:t>数据类型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int</w:t>
            </w:r>
            <w:proofErr w:type="spellEnd"/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方式</w:t>
            </w:r>
            <w:r>
              <w:rPr>
                <w:rFonts w:hint="eastAsia"/>
              </w:rPr>
              <w:t>名称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fnam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lastRenderedPageBreak/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datetime</w:t>
            </w:r>
            <w:proofErr w:type="spellEnd"/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datetime</w:t>
            </w:r>
            <w:proofErr w:type="spellEnd"/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varchar</w:t>
            </w:r>
            <w:proofErr w:type="spellEnd"/>
            <w:r>
              <w:t>(128)</w:t>
            </w:r>
          </w:p>
        </w:tc>
      </w:tr>
    </w:tbl>
    <w:p w:rsidR="005D50EA" w:rsidRDefault="005D50EA" w:rsidP="00771E12"/>
    <w:p w:rsidR="00AE063C" w:rsidRDefault="00C22535" w:rsidP="00AE063C">
      <w:pPr>
        <w:pStyle w:val="11"/>
        <w:ind w:left="867" w:hanging="867"/>
      </w:pPr>
      <w:bookmarkStart w:id="36" w:name="_Toc533577765"/>
      <w:r>
        <w:rPr>
          <w:rFonts w:hint="eastAsia"/>
        </w:rPr>
        <w:t>力学计算</w:t>
      </w:r>
      <w:bookmarkEnd w:id="36"/>
    </w:p>
    <w:p w:rsidR="00AE063C" w:rsidRDefault="00597D29" w:rsidP="00AE063C">
      <w:pPr>
        <w:pStyle w:val="a9"/>
      </w:pPr>
      <w:r>
        <w:rPr>
          <w:rFonts w:hint="eastAsia"/>
        </w:rPr>
        <w:t>力学计算的功能结构图如下所示，核心是进行受力计算，基本流程如下</w:t>
      </w:r>
      <w:r w:rsidR="00AE063C">
        <w:rPr>
          <w:rFonts w:hint="eastAsia"/>
        </w:rPr>
        <w:t>：</w:t>
      </w:r>
    </w:p>
    <w:p w:rsidR="00AE063C" w:rsidRDefault="00AE063C" w:rsidP="00AE063C">
      <w:pPr>
        <w:pStyle w:val="a9"/>
        <w:numPr>
          <w:ilvl w:val="0"/>
          <w:numId w:val="42"/>
        </w:numPr>
        <w:ind w:firstLineChars="0"/>
      </w:pPr>
      <w:r>
        <w:rPr>
          <w:rFonts w:hint="eastAsia"/>
        </w:rPr>
        <w:t>根据敷设环境配置受力的计算公式，根据敷设环境配置计算参数。</w:t>
      </w:r>
    </w:p>
    <w:p w:rsidR="00AE063C" w:rsidRDefault="00AE063C" w:rsidP="00AE063C">
      <w:pPr>
        <w:pStyle w:val="a9"/>
        <w:numPr>
          <w:ilvl w:val="0"/>
          <w:numId w:val="42"/>
        </w:numPr>
        <w:ind w:firstLineChars="0"/>
      </w:pPr>
      <w:r>
        <w:rPr>
          <w:rFonts w:hint="eastAsia"/>
        </w:rPr>
        <w:t>受力计算模块读取敷设轨迹数据，根据轨迹对应的敷设环境及电缆信息，查找对应的力学计算公式及参数。</w:t>
      </w:r>
    </w:p>
    <w:p w:rsidR="00AE063C" w:rsidRDefault="00AE063C" w:rsidP="00AE063C">
      <w:pPr>
        <w:pStyle w:val="a9"/>
        <w:numPr>
          <w:ilvl w:val="0"/>
          <w:numId w:val="42"/>
        </w:numPr>
        <w:ind w:firstLineChars="0"/>
      </w:pPr>
      <w:r>
        <w:rPr>
          <w:rFonts w:hint="eastAsia"/>
        </w:rPr>
        <w:t>按照通用接口，调取对应的公式，计算结果。</w:t>
      </w:r>
    </w:p>
    <w:p w:rsidR="00AE063C" w:rsidRDefault="00AE063C" w:rsidP="00AE063C">
      <w:pPr>
        <w:pStyle w:val="a9"/>
        <w:numPr>
          <w:ilvl w:val="0"/>
          <w:numId w:val="42"/>
        </w:numPr>
        <w:ind w:firstLineChars="0"/>
        <w:rPr>
          <w:rFonts w:hint="eastAsia"/>
        </w:rPr>
      </w:pPr>
      <w:r>
        <w:rPr>
          <w:rFonts w:hint="eastAsia"/>
        </w:rPr>
        <w:t>比对计算结果及电缆的阈值，生成合适的敷设方案。</w:t>
      </w:r>
    </w:p>
    <w:p w:rsidR="00597D29" w:rsidRPr="00E20639" w:rsidRDefault="00597D29" w:rsidP="00E20639">
      <w:pPr>
        <w:pStyle w:val="a9"/>
      </w:pPr>
      <w:r w:rsidRPr="00E20639">
        <w:rPr>
          <w:rFonts w:hint="eastAsia"/>
        </w:rPr>
        <w:t>功能结构如下图所示：</w:t>
      </w:r>
    </w:p>
    <w:p w:rsidR="00AE063C" w:rsidRDefault="00AE063C" w:rsidP="00AE063C">
      <w:r>
        <w:object w:dxaOrig="9523" w:dyaOrig="9863">
          <v:shape id="_x0000_i1036" type="#_x0000_t75" style="width:476.2pt;height:493.1pt" o:ole="">
            <v:imagedata r:id="rId31" o:title=""/>
          </v:shape>
          <o:OLEObject Type="Embed" ProgID="Visio.Drawing.11" ShapeID="_x0000_i1036" DrawAspect="Content" ObjectID="_1607320502" r:id="rId32"/>
        </w:object>
      </w:r>
    </w:p>
    <w:p w:rsidR="00373E8E" w:rsidRDefault="00373E8E" w:rsidP="00373E8E">
      <w:pPr>
        <w:pStyle w:val="111"/>
        <w:ind w:left="867" w:hanging="867"/>
      </w:pPr>
      <w:bookmarkStart w:id="37" w:name="_Toc533577766"/>
      <w:r>
        <w:rPr>
          <w:rFonts w:hint="eastAsia"/>
        </w:rPr>
        <w:t>公式配置</w:t>
      </w:r>
      <w:bookmarkEnd w:id="37"/>
    </w:p>
    <w:p w:rsidR="00606DFE" w:rsidRDefault="00606DFE" w:rsidP="00606DFE">
      <w:pPr>
        <w:pStyle w:val="a9"/>
      </w:pPr>
      <w:r>
        <w:rPr>
          <w:rFonts w:hint="eastAsia"/>
        </w:rPr>
        <w:t>每个力学公式对应一个类（实现通用的计算接口，按公式执行计算）和一个</w:t>
      </w:r>
      <w:r>
        <w:rPr>
          <w:rFonts w:hint="eastAsia"/>
        </w:rPr>
        <w:t>XML</w:t>
      </w:r>
      <w:r>
        <w:rPr>
          <w:rFonts w:hint="eastAsia"/>
        </w:rPr>
        <w:t>文件（保存计算结果）；通过公式配置，将力学算法的变化导致的代码变更控制在具体的算法类上。</w:t>
      </w:r>
    </w:p>
    <w:p w:rsidR="00FE5C43" w:rsidRDefault="00FE5C43" w:rsidP="005145FA">
      <w:pPr>
        <w:pStyle w:val="a9"/>
        <w:numPr>
          <w:ilvl w:val="0"/>
          <w:numId w:val="15"/>
        </w:numPr>
        <w:ind w:firstLineChars="0"/>
      </w:pPr>
      <w:r>
        <w:rPr>
          <w:rFonts w:hint="eastAsia"/>
        </w:rPr>
        <w:t>用例图</w:t>
      </w:r>
      <w:r w:rsidR="00606DFE">
        <w:rPr>
          <w:rFonts w:hint="eastAsia"/>
        </w:rPr>
        <w:t>（现场版）</w:t>
      </w:r>
    </w:p>
    <w:p w:rsidR="008E6024" w:rsidRDefault="008E6024" w:rsidP="005028AC"/>
    <w:p w:rsidR="008E6024" w:rsidRDefault="008E6024" w:rsidP="005028AC">
      <w:r>
        <w:object w:dxaOrig="9997" w:dyaOrig="5219">
          <v:shape id="_x0000_i1037" type="#_x0000_t75" style="width:486.55pt;height:254.2pt" o:ole="">
            <v:imagedata r:id="rId33" o:title=""/>
          </v:shape>
          <o:OLEObject Type="Embed" ProgID="Visio.Drawing.11" ShapeID="_x0000_i1037" DrawAspect="Content" ObjectID="_1607320503" r:id="rId34"/>
        </w:object>
      </w:r>
    </w:p>
    <w:p w:rsidR="00FE5C43" w:rsidRDefault="00FE5C43" w:rsidP="005145FA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数据库设计</w:t>
      </w:r>
    </w:p>
    <w:p w:rsidR="00FE5C43" w:rsidRDefault="00FE5C43" w:rsidP="005028AC"/>
    <w:p w:rsidR="004D00D4" w:rsidRPr="00FE5C43" w:rsidRDefault="004D00D4" w:rsidP="00FE5C43">
      <w:pPr>
        <w:pStyle w:val="a9"/>
        <w:ind w:firstLine="482"/>
        <w:jc w:val="center"/>
        <w:rPr>
          <w:b/>
        </w:rPr>
      </w:pPr>
      <w:r w:rsidRPr="00FE5C43">
        <w:rPr>
          <w:rFonts w:hint="eastAsia"/>
          <w:b/>
        </w:rPr>
        <w:t>力学公式</w:t>
      </w:r>
      <w:r w:rsidR="005D50EA">
        <w:rPr>
          <w:rFonts w:hint="eastAsia"/>
          <w:b/>
        </w:rPr>
        <w:t>（</w:t>
      </w:r>
      <w:proofErr w:type="spellStart"/>
      <w:r w:rsidR="005D50EA">
        <w:rPr>
          <w:rFonts w:hint="eastAsia"/>
          <w:b/>
        </w:rPr>
        <w:t>t_formula</w:t>
      </w:r>
      <w:proofErr w:type="spellEnd"/>
      <w:r w:rsidR="005D50EA">
        <w:rPr>
          <w:rFonts w:hint="eastAsia"/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5D50EA" w:rsidTr="005D50EA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0EA" w:rsidRDefault="005D50EA" w:rsidP="00F445C2">
            <w:pPr>
              <w:jc w:val="center"/>
            </w:pPr>
            <w:r>
              <w:t>数据类型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sysid</w:t>
            </w:r>
            <w:proofErr w:type="spellEnd"/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控制单元</w:t>
            </w:r>
          </w:p>
          <w:p w:rsidR="005D50EA" w:rsidRDefault="005D50EA" w:rsidP="00F445C2">
            <w:r>
              <w:rPr>
                <w:rFonts w:hint="eastAsia"/>
              </w:rPr>
              <w:t>公式名称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control_unit_id</w:t>
            </w:r>
            <w:proofErr w:type="spellEnd"/>
          </w:p>
          <w:p w:rsidR="005D50EA" w:rsidRDefault="005D50EA" w:rsidP="00F445C2">
            <w:proofErr w:type="spellStart"/>
            <w:r>
              <w:rPr>
                <w:rFonts w:hint="eastAsia"/>
              </w:rPr>
              <w:t>fnam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  <w:p w:rsidR="005D50EA" w:rsidRDefault="005D50EA" w:rsidP="00F445C2">
            <w:proofErr w:type="spellStart"/>
            <w:r>
              <w:rPr>
                <w:rFonts w:hint="eastAsia"/>
              </w:rPr>
              <w:t>varchar</w:t>
            </w:r>
            <w:proofErr w:type="spellEnd"/>
            <w:r>
              <w:rPr>
                <w:rFonts w:hint="eastAsia"/>
              </w:rPr>
              <w:t>(40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gramStart"/>
            <w:r>
              <w:t>工井类型</w:t>
            </w:r>
            <w:proofErr w:type="gramEnd"/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well_type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432C04" w:rsidP="00F445C2">
            <w:r>
              <w:rPr>
                <w:rFonts w:hint="eastAsia"/>
              </w:rPr>
              <w:t>外键，关联</w:t>
            </w:r>
            <w:proofErr w:type="spellStart"/>
            <w:r>
              <w:rPr>
                <w:rFonts w:hint="eastAsia"/>
              </w:rPr>
              <w:t>t_well</w:t>
            </w:r>
            <w:r w:rsidR="007E44A1">
              <w:rPr>
                <w:rFonts w:hint="eastAsia"/>
              </w:rPr>
              <w:t>_type</w:t>
            </w:r>
            <w:proofErr w:type="spellEnd"/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敷设方式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laying_mode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7E44A1" w:rsidP="00F445C2">
            <w:r>
              <w:rPr>
                <w:rFonts w:hint="eastAsia"/>
              </w:rPr>
              <w:t>外键，关联敷设方式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几何特征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geometric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7E44A1" w:rsidP="00F445C2">
            <w:r>
              <w:rPr>
                <w:rFonts w:hint="eastAsia"/>
              </w:rPr>
              <w:t>外键，关联线路的几何特征（如直线，转弯的前半段等）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datetime</w:t>
            </w:r>
            <w:proofErr w:type="spellEnd"/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datetime</w:t>
            </w:r>
            <w:proofErr w:type="spellEnd"/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</w:tbl>
    <w:p w:rsidR="005D50EA" w:rsidRDefault="005D50EA" w:rsidP="005028AC"/>
    <w:p w:rsidR="004D00D4" w:rsidRPr="00FE5C43" w:rsidRDefault="004D00D4" w:rsidP="00FE5C43">
      <w:pPr>
        <w:pStyle w:val="a9"/>
        <w:ind w:firstLine="482"/>
        <w:jc w:val="center"/>
        <w:rPr>
          <w:b/>
        </w:rPr>
      </w:pPr>
      <w:r w:rsidRPr="00FE5C43">
        <w:rPr>
          <w:rFonts w:hint="eastAsia"/>
          <w:b/>
        </w:rPr>
        <w:t>公式详情</w:t>
      </w:r>
      <w:r w:rsidR="005D50EA">
        <w:rPr>
          <w:rFonts w:hint="eastAsia"/>
          <w:b/>
        </w:rPr>
        <w:t>（</w:t>
      </w:r>
      <w:proofErr w:type="spellStart"/>
      <w:r w:rsidR="005D50EA">
        <w:rPr>
          <w:rFonts w:hint="eastAsia"/>
          <w:b/>
        </w:rPr>
        <w:t>t_formula_detail</w:t>
      </w:r>
      <w:proofErr w:type="spellEnd"/>
      <w:r w:rsidR="005D50EA">
        <w:rPr>
          <w:rFonts w:hint="eastAsia"/>
          <w:b/>
        </w:rPr>
        <w:t>）</w:t>
      </w:r>
    </w:p>
    <w:p w:rsidR="005D50EA" w:rsidRDefault="005D50EA" w:rsidP="005028AC"/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5D50EA" w:rsidTr="005D50EA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0EA" w:rsidRDefault="005D50EA" w:rsidP="00F445C2">
            <w:pPr>
              <w:jc w:val="center"/>
            </w:pPr>
            <w:r>
              <w:t>数据类型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sysid</w:t>
            </w:r>
            <w:proofErr w:type="spellEnd"/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版本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version</w:t>
            </w:r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7E44A1" w:rsidP="00F445C2">
            <w:r>
              <w:rPr>
                <w:rFonts w:hint="eastAsia"/>
              </w:rPr>
              <w:t>随着研究的进行，一个公式有多个版本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int</w:t>
            </w:r>
            <w:proofErr w:type="spellEnd"/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表达式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fexpression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varchar</w:t>
            </w:r>
            <w:proofErr w:type="spellEnd"/>
            <w:r>
              <w:t>(100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lastRenderedPageBreak/>
              <w:t>类文件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class_nam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7E44A1" w:rsidP="00F445C2">
            <w:r>
              <w:rPr>
                <w:rFonts w:hint="eastAsia"/>
              </w:rPr>
              <w:t>将公式转为代码，代码所属的类的名称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varchar</w:t>
            </w:r>
            <w:proofErr w:type="spellEnd"/>
            <w:r>
              <w:t>(255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XML</w:t>
            </w:r>
            <w:r>
              <w:t>文件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xml_nam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7E44A1" w:rsidP="00F445C2">
            <w:r>
              <w:rPr>
                <w:rFonts w:hint="eastAsia"/>
              </w:rPr>
              <w:t>临时保存计算结果的</w:t>
            </w: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文件的名称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公式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formula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datetime</w:t>
            </w:r>
            <w:proofErr w:type="spellEnd"/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datetime</w:t>
            </w:r>
            <w:proofErr w:type="spellEnd"/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</w:tbl>
    <w:p w:rsidR="005D50EA" w:rsidRDefault="005D50EA" w:rsidP="005028AC"/>
    <w:p w:rsidR="005028AC" w:rsidRDefault="00373E8E" w:rsidP="005028AC">
      <w:pPr>
        <w:pStyle w:val="111"/>
        <w:ind w:left="867" w:hanging="867"/>
      </w:pPr>
      <w:bookmarkStart w:id="38" w:name="_Toc533577767"/>
      <w:r>
        <w:rPr>
          <w:rFonts w:hint="eastAsia"/>
        </w:rPr>
        <w:t>参数配置</w:t>
      </w:r>
      <w:bookmarkEnd w:id="38"/>
    </w:p>
    <w:p w:rsidR="00381837" w:rsidRDefault="00606DFE" w:rsidP="00606DFE">
      <w:pPr>
        <w:pStyle w:val="a9"/>
        <w:ind w:left="900" w:firstLineChars="0" w:firstLine="0"/>
      </w:pPr>
      <w:r>
        <w:rPr>
          <w:rFonts w:hint="eastAsia"/>
        </w:rPr>
        <w:t>包括电缆信息和环境的摩擦系数。</w:t>
      </w:r>
    </w:p>
    <w:p w:rsidR="00FE5C43" w:rsidRDefault="00606DFE" w:rsidP="005145FA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电缆信息</w:t>
      </w:r>
      <w:r w:rsidR="00FE5C43">
        <w:rPr>
          <w:rFonts w:hint="eastAsia"/>
        </w:rPr>
        <w:t>用例图</w:t>
      </w:r>
      <w:r>
        <w:rPr>
          <w:rFonts w:hint="eastAsia"/>
        </w:rPr>
        <w:t>（现场版）</w:t>
      </w:r>
    </w:p>
    <w:p w:rsidR="00381837" w:rsidRDefault="00381837" w:rsidP="005028AC"/>
    <w:p w:rsidR="009B7E15" w:rsidRDefault="009B7E15" w:rsidP="005028AC"/>
    <w:p w:rsidR="009B7E15" w:rsidRDefault="009B7E15" w:rsidP="005028AC">
      <w:r>
        <w:object w:dxaOrig="8427" w:dyaOrig="6867">
          <v:shape id="_x0000_i1038" type="#_x0000_t75" style="width:421.1pt;height:343.1pt" o:ole="">
            <v:imagedata r:id="rId35" o:title=""/>
          </v:shape>
          <o:OLEObject Type="Embed" ProgID="Visio.Drawing.11" ShapeID="_x0000_i1038" DrawAspect="Content" ObjectID="_1607320504" r:id="rId36"/>
        </w:object>
      </w:r>
    </w:p>
    <w:p w:rsidR="00606DFE" w:rsidRDefault="00606DFE" w:rsidP="005145FA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摩擦系数用例图（现场版）</w:t>
      </w:r>
    </w:p>
    <w:p w:rsidR="00606DFE" w:rsidRDefault="00606DFE" w:rsidP="005028AC"/>
    <w:p w:rsidR="00606DFE" w:rsidRDefault="00606DFE" w:rsidP="005028AC">
      <w:r>
        <w:object w:dxaOrig="8370" w:dyaOrig="5501">
          <v:shape id="_x0000_i1039" type="#_x0000_t75" style="width:418.9pt;height:274.35pt" o:ole="">
            <v:imagedata r:id="rId37" o:title=""/>
          </v:shape>
          <o:OLEObject Type="Embed" ProgID="Visio.Drawing.11" ShapeID="_x0000_i1039" DrawAspect="Content" ObjectID="_1607320505" r:id="rId38"/>
        </w:object>
      </w:r>
    </w:p>
    <w:p w:rsidR="00FE5C43" w:rsidRDefault="00FE5C43" w:rsidP="005145FA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数据库设计</w:t>
      </w:r>
    </w:p>
    <w:p w:rsidR="00FE5C43" w:rsidRDefault="00FE5C43" w:rsidP="005028AC"/>
    <w:p w:rsidR="005D50EA" w:rsidRPr="005D50EA" w:rsidRDefault="004D00D4" w:rsidP="005D50EA">
      <w:pPr>
        <w:pStyle w:val="a9"/>
        <w:ind w:firstLine="482"/>
        <w:jc w:val="center"/>
        <w:rPr>
          <w:b/>
        </w:rPr>
      </w:pPr>
      <w:r w:rsidRPr="00FE5C43">
        <w:rPr>
          <w:rFonts w:hint="eastAsia"/>
          <w:b/>
        </w:rPr>
        <w:t>电缆信息表</w:t>
      </w:r>
      <w:r w:rsidR="005D50EA">
        <w:rPr>
          <w:rFonts w:hint="eastAsia"/>
          <w:b/>
        </w:rPr>
        <w:t>（</w:t>
      </w:r>
      <w:proofErr w:type="spellStart"/>
      <w:r w:rsidR="005D50EA">
        <w:rPr>
          <w:rFonts w:hint="eastAsia"/>
          <w:b/>
        </w:rPr>
        <w:t>t_cable_info</w:t>
      </w:r>
      <w:proofErr w:type="spellEnd"/>
      <w:r w:rsidR="005D50EA">
        <w:rPr>
          <w:rFonts w:hint="eastAsia"/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5D50EA" w:rsidTr="005D50EA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0EA" w:rsidRDefault="005D50EA" w:rsidP="00F445C2">
            <w:pPr>
              <w:jc w:val="center"/>
            </w:pPr>
            <w:r>
              <w:t>数据类型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sysid</w:t>
            </w:r>
            <w:proofErr w:type="spellEnd"/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电压等级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voltage_typ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7E44A1" w:rsidP="00F445C2">
            <w:r>
              <w:rPr>
                <w:rFonts w:hint="eastAsia"/>
              </w:rPr>
              <w:t>由数据字典维护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int</w:t>
            </w:r>
            <w:proofErr w:type="spellEnd"/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护套类型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sheath_typ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7E44A1" w:rsidP="00F445C2">
            <w:r>
              <w:rPr>
                <w:rFonts w:hint="eastAsia"/>
              </w:rPr>
              <w:t>由数据字典维护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int</w:t>
            </w:r>
            <w:proofErr w:type="spellEnd"/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电缆截面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fsection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decimal(8,3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最大牵引力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max_traction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decimal(8,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最大侧压力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max_lateral_pressur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decimal(8,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datetime</w:t>
            </w:r>
            <w:proofErr w:type="spellEnd"/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r>
              <w:t>char(32)</w:t>
            </w:r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datetime</w:t>
            </w:r>
            <w:proofErr w:type="spellEnd"/>
          </w:p>
        </w:tc>
      </w:tr>
      <w:tr w:rsidR="005D50EA" w:rsidTr="005D50EA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D50EA" w:rsidRDefault="005D50EA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D50EA" w:rsidRDefault="005D50EA" w:rsidP="00F445C2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</w:tbl>
    <w:p w:rsidR="005D50EA" w:rsidRDefault="005D50EA" w:rsidP="005028AC"/>
    <w:p w:rsidR="008D21D7" w:rsidRDefault="008D21D7" w:rsidP="005028AC"/>
    <w:p w:rsidR="000075E5" w:rsidRPr="000075E5" w:rsidRDefault="00606DFE" w:rsidP="000075E5">
      <w:pPr>
        <w:pStyle w:val="a9"/>
        <w:ind w:firstLine="482"/>
        <w:jc w:val="center"/>
        <w:rPr>
          <w:b/>
        </w:rPr>
      </w:pPr>
      <w:r w:rsidRPr="00606DFE">
        <w:rPr>
          <w:rFonts w:hint="eastAsia"/>
          <w:b/>
        </w:rPr>
        <w:t>摩擦系数表</w:t>
      </w:r>
      <w:r w:rsidR="000075E5">
        <w:rPr>
          <w:rFonts w:hint="eastAsia"/>
          <w:b/>
        </w:rPr>
        <w:t>（</w:t>
      </w:r>
      <w:proofErr w:type="spellStart"/>
      <w:r w:rsidR="000075E5">
        <w:rPr>
          <w:rFonts w:hint="eastAsia"/>
          <w:b/>
        </w:rPr>
        <w:t>t_friction</w:t>
      </w:r>
      <w:proofErr w:type="spellEnd"/>
      <w:r w:rsidR="000075E5">
        <w:rPr>
          <w:rFonts w:hint="eastAsia"/>
          <w:b/>
        </w:rPr>
        <w:t>）</w:t>
      </w:r>
    </w:p>
    <w:tbl>
      <w:tblPr>
        <w:tblW w:w="9526" w:type="dxa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0075E5" w:rsidTr="000075E5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0075E5" w:rsidRDefault="000075E5" w:rsidP="00F445C2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0075E5" w:rsidRDefault="000075E5" w:rsidP="00F445C2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0075E5" w:rsidRDefault="000075E5" w:rsidP="00F445C2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75E5" w:rsidRDefault="000075E5" w:rsidP="00F445C2">
            <w:pPr>
              <w:jc w:val="center"/>
            </w:pPr>
            <w:r>
              <w:t>数据类型</w:t>
            </w:r>
          </w:p>
        </w:tc>
      </w:tr>
      <w:tr w:rsidR="000075E5" w:rsidTr="000075E5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0075E5" w:rsidRDefault="000075E5" w:rsidP="00F445C2">
            <w:r>
              <w:t>char(32)</w:t>
            </w:r>
          </w:p>
        </w:tc>
      </w:tr>
      <w:tr w:rsidR="000075E5" w:rsidTr="000075E5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0075E5" w:rsidRDefault="000075E5" w:rsidP="00F445C2">
            <w:r>
              <w:t>char(32)</w:t>
            </w:r>
          </w:p>
        </w:tc>
      </w:tr>
      <w:tr w:rsidR="000075E5" w:rsidTr="000075E5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>
            <w:r>
              <w:t>管材类型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>
            <w:proofErr w:type="spellStart"/>
            <w:r>
              <w:t>pipe_typ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7E44A1" w:rsidP="00F445C2">
            <w:r>
              <w:rPr>
                <w:rFonts w:hint="eastAsia"/>
              </w:rPr>
              <w:t>由数据字典维护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0075E5" w:rsidRDefault="000075E5" w:rsidP="00F445C2">
            <w:proofErr w:type="spellStart"/>
            <w:r>
              <w:t>int</w:t>
            </w:r>
            <w:proofErr w:type="spellEnd"/>
          </w:p>
        </w:tc>
      </w:tr>
      <w:tr w:rsidR="000075E5" w:rsidTr="000075E5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>
            <w:r>
              <w:t>摩擦系数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>
            <w:proofErr w:type="spellStart"/>
            <w:r>
              <w:t>friction_factor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0075E5" w:rsidRDefault="000075E5" w:rsidP="00F445C2">
            <w:r>
              <w:t>decimal(8,3)</w:t>
            </w:r>
          </w:p>
        </w:tc>
      </w:tr>
      <w:tr w:rsidR="000075E5" w:rsidTr="000075E5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>
            <w:r>
              <w:lastRenderedPageBreak/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0075E5" w:rsidRDefault="000075E5" w:rsidP="00F445C2">
            <w:r>
              <w:t>char(32)</w:t>
            </w:r>
          </w:p>
        </w:tc>
      </w:tr>
      <w:tr w:rsidR="000075E5" w:rsidTr="000075E5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0075E5" w:rsidRDefault="000075E5" w:rsidP="00F445C2">
            <w:proofErr w:type="spellStart"/>
            <w:r>
              <w:t>datetime</w:t>
            </w:r>
            <w:proofErr w:type="spellEnd"/>
          </w:p>
        </w:tc>
      </w:tr>
      <w:tr w:rsidR="000075E5" w:rsidTr="000075E5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0075E5" w:rsidRDefault="000075E5" w:rsidP="00F445C2">
            <w:r>
              <w:t>char(32)</w:t>
            </w:r>
          </w:p>
        </w:tc>
      </w:tr>
      <w:tr w:rsidR="000075E5" w:rsidTr="000075E5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0075E5" w:rsidRDefault="000075E5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0075E5" w:rsidRDefault="000075E5" w:rsidP="00F445C2">
            <w:proofErr w:type="spellStart"/>
            <w:r>
              <w:t>datetime</w:t>
            </w:r>
            <w:proofErr w:type="spellEnd"/>
          </w:p>
        </w:tc>
      </w:tr>
      <w:tr w:rsidR="000075E5" w:rsidTr="000075E5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0075E5" w:rsidRDefault="000075E5" w:rsidP="00F445C2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0075E5" w:rsidRDefault="000075E5" w:rsidP="00F445C2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0075E5" w:rsidRDefault="000075E5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075E5" w:rsidRDefault="000075E5" w:rsidP="00F445C2">
            <w:proofErr w:type="spellStart"/>
            <w:r>
              <w:t>varchar</w:t>
            </w:r>
            <w:proofErr w:type="spellEnd"/>
            <w:r>
              <w:t>(128)</w:t>
            </w:r>
          </w:p>
        </w:tc>
      </w:tr>
    </w:tbl>
    <w:p w:rsidR="000075E5" w:rsidRDefault="000075E5" w:rsidP="005028AC"/>
    <w:p w:rsidR="00373E8E" w:rsidRDefault="00373E8E" w:rsidP="00373E8E">
      <w:pPr>
        <w:pStyle w:val="111"/>
        <w:ind w:left="867" w:hanging="867"/>
      </w:pPr>
      <w:bookmarkStart w:id="39" w:name="_Toc533577768"/>
      <w:r>
        <w:rPr>
          <w:rFonts w:hint="eastAsia"/>
        </w:rPr>
        <w:t>受力计算</w:t>
      </w:r>
      <w:bookmarkEnd w:id="39"/>
    </w:p>
    <w:p w:rsidR="00E2799D" w:rsidRDefault="00606DFE" w:rsidP="00606DFE">
      <w:pPr>
        <w:pStyle w:val="a9"/>
      </w:pPr>
      <w:r>
        <w:rPr>
          <w:rFonts w:hint="eastAsia"/>
        </w:rPr>
        <w:t>作为后台模块，实现下表中的接口，为其它模块提供数据支持；计算结果存储在一张临时表中，供查询，避免重复计算。</w:t>
      </w:r>
    </w:p>
    <w:p w:rsidR="00E2799D" w:rsidRPr="00F305A2" w:rsidRDefault="00E2799D" w:rsidP="00F305A2">
      <w:pPr>
        <w:pStyle w:val="a9"/>
        <w:ind w:firstLine="482"/>
        <w:jc w:val="center"/>
        <w:rPr>
          <w:b/>
        </w:rPr>
      </w:pPr>
      <w:r w:rsidRPr="00F305A2">
        <w:rPr>
          <w:rFonts w:hint="eastAsia"/>
          <w:b/>
        </w:rPr>
        <w:t>要实现的接口</w:t>
      </w:r>
    </w:p>
    <w:tbl>
      <w:tblPr>
        <w:tblStyle w:val="a7"/>
        <w:tblW w:w="0" w:type="auto"/>
        <w:tblInd w:w="250" w:type="dxa"/>
        <w:tblLook w:val="04A0" w:firstRow="1" w:lastRow="0" w:firstColumn="1" w:lastColumn="0" w:noHBand="0" w:noVBand="1"/>
      </w:tblPr>
      <w:tblGrid>
        <w:gridCol w:w="567"/>
        <w:gridCol w:w="3827"/>
        <w:gridCol w:w="2977"/>
        <w:gridCol w:w="2126"/>
      </w:tblGrid>
      <w:tr w:rsidR="00D73257" w:rsidRPr="00F305A2" w:rsidTr="00D73257">
        <w:tc>
          <w:tcPr>
            <w:tcW w:w="567" w:type="dxa"/>
          </w:tcPr>
          <w:p w:rsidR="00D73257" w:rsidRPr="00F305A2" w:rsidRDefault="00D73257" w:rsidP="004200A5"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3827" w:type="dxa"/>
          </w:tcPr>
          <w:p w:rsidR="00D73257" w:rsidRPr="00F305A2" w:rsidRDefault="00D73257" w:rsidP="004200A5"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说明</w:t>
            </w:r>
          </w:p>
        </w:tc>
        <w:tc>
          <w:tcPr>
            <w:tcW w:w="2977" w:type="dxa"/>
          </w:tcPr>
          <w:p w:rsidR="00D73257" w:rsidRPr="00F305A2" w:rsidRDefault="00D73257" w:rsidP="004200A5">
            <w:pPr>
              <w:rPr>
                <w:b/>
                <w:sz w:val="24"/>
                <w:szCs w:val="24"/>
              </w:rPr>
            </w:pPr>
            <w:r w:rsidRPr="00F305A2">
              <w:rPr>
                <w:rFonts w:hint="eastAsia"/>
                <w:b/>
                <w:sz w:val="24"/>
                <w:szCs w:val="24"/>
              </w:rPr>
              <w:t>参数</w:t>
            </w:r>
          </w:p>
        </w:tc>
        <w:tc>
          <w:tcPr>
            <w:tcW w:w="2126" w:type="dxa"/>
          </w:tcPr>
          <w:p w:rsidR="00D73257" w:rsidRPr="00F305A2" w:rsidRDefault="00D73257" w:rsidP="004200A5">
            <w:pPr>
              <w:rPr>
                <w:b/>
                <w:sz w:val="24"/>
                <w:szCs w:val="24"/>
              </w:rPr>
            </w:pPr>
            <w:r w:rsidRPr="00F305A2">
              <w:rPr>
                <w:rFonts w:hint="eastAsia"/>
                <w:b/>
                <w:sz w:val="24"/>
                <w:szCs w:val="24"/>
              </w:rPr>
              <w:t>返回值</w:t>
            </w:r>
          </w:p>
        </w:tc>
      </w:tr>
      <w:tr w:rsidR="00D73257" w:rsidTr="00D73257">
        <w:tc>
          <w:tcPr>
            <w:tcW w:w="567" w:type="dxa"/>
          </w:tcPr>
          <w:p w:rsidR="00D73257" w:rsidRDefault="00D73257" w:rsidP="004200A5"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73257" w:rsidRDefault="00D73257" w:rsidP="004200A5">
            <w:r>
              <w:rPr>
                <w:rFonts w:hint="eastAsia"/>
              </w:rPr>
              <w:t>添加设备前，敷设轨迹上各点受力</w:t>
            </w:r>
          </w:p>
        </w:tc>
        <w:tc>
          <w:tcPr>
            <w:tcW w:w="2977" w:type="dxa"/>
          </w:tcPr>
          <w:p w:rsidR="00D73257" w:rsidRDefault="00D73257" w:rsidP="004200A5">
            <w:r>
              <w:rPr>
                <w:rFonts w:hint="eastAsia"/>
              </w:rPr>
              <w:t>工程信息</w:t>
            </w:r>
          </w:p>
        </w:tc>
        <w:tc>
          <w:tcPr>
            <w:tcW w:w="2126" w:type="dxa"/>
          </w:tcPr>
          <w:p w:rsidR="00D73257" w:rsidRDefault="00D73257" w:rsidP="004200A5">
            <w:r>
              <w:rPr>
                <w:rFonts w:hint="eastAsia"/>
              </w:rPr>
              <w:t>各点受力的集合</w:t>
            </w:r>
          </w:p>
        </w:tc>
      </w:tr>
      <w:tr w:rsidR="00D73257" w:rsidTr="00D73257">
        <w:tc>
          <w:tcPr>
            <w:tcW w:w="567" w:type="dxa"/>
          </w:tcPr>
          <w:p w:rsidR="00D73257" w:rsidRDefault="00D73257" w:rsidP="00E60D7A"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D73257" w:rsidRDefault="00D73257" w:rsidP="00E60D7A">
            <w:r>
              <w:rPr>
                <w:rFonts w:hint="eastAsia"/>
              </w:rPr>
              <w:t>判断轨迹上受力超过阈值的区域</w:t>
            </w:r>
          </w:p>
        </w:tc>
        <w:tc>
          <w:tcPr>
            <w:tcW w:w="2977" w:type="dxa"/>
          </w:tcPr>
          <w:p w:rsidR="00D73257" w:rsidRDefault="00D73257" w:rsidP="00E60D7A">
            <w:r>
              <w:rPr>
                <w:rFonts w:hint="eastAsia"/>
              </w:rPr>
              <w:t>工程信息，电缆信息</w:t>
            </w:r>
          </w:p>
        </w:tc>
        <w:tc>
          <w:tcPr>
            <w:tcW w:w="2126" w:type="dxa"/>
          </w:tcPr>
          <w:p w:rsidR="00D73257" w:rsidRDefault="00D73257" w:rsidP="00E60D7A"/>
        </w:tc>
      </w:tr>
      <w:tr w:rsidR="00D73257" w:rsidTr="00D73257">
        <w:tc>
          <w:tcPr>
            <w:tcW w:w="567" w:type="dxa"/>
          </w:tcPr>
          <w:p w:rsidR="00D73257" w:rsidRDefault="00D73257" w:rsidP="004200A5">
            <w:r>
              <w:rPr>
                <w:rFonts w:hint="eastAsia"/>
              </w:rPr>
              <w:t>3</w:t>
            </w:r>
          </w:p>
        </w:tc>
        <w:tc>
          <w:tcPr>
            <w:tcW w:w="3827" w:type="dxa"/>
          </w:tcPr>
          <w:p w:rsidR="00D73257" w:rsidRDefault="00D73257" w:rsidP="004200A5">
            <w:r>
              <w:rPr>
                <w:rFonts w:hint="eastAsia"/>
              </w:rPr>
              <w:t>添加设备后，敷设轨迹上各点受力</w:t>
            </w:r>
          </w:p>
        </w:tc>
        <w:tc>
          <w:tcPr>
            <w:tcW w:w="2977" w:type="dxa"/>
          </w:tcPr>
          <w:p w:rsidR="00D73257" w:rsidRDefault="00D73257" w:rsidP="004200A5">
            <w:r>
              <w:rPr>
                <w:rFonts w:hint="eastAsia"/>
              </w:rPr>
              <w:t>工程信息，电缆信息，设备物理属性</w:t>
            </w:r>
          </w:p>
        </w:tc>
        <w:tc>
          <w:tcPr>
            <w:tcW w:w="2126" w:type="dxa"/>
          </w:tcPr>
          <w:p w:rsidR="00D73257" w:rsidRDefault="00D73257" w:rsidP="004200A5"/>
        </w:tc>
      </w:tr>
      <w:tr w:rsidR="00D73257" w:rsidTr="00D73257">
        <w:tc>
          <w:tcPr>
            <w:tcW w:w="567" w:type="dxa"/>
          </w:tcPr>
          <w:p w:rsidR="00D73257" w:rsidRDefault="00D73257" w:rsidP="004200A5"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D73257" w:rsidRDefault="00D73257" w:rsidP="004200A5">
            <w:r>
              <w:rPr>
                <w:rFonts w:hint="eastAsia"/>
              </w:rPr>
              <w:t>生成敷设方案</w:t>
            </w:r>
          </w:p>
        </w:tc>
        <w:tc>
          <w:tcPr>
            <w:tcW w:w="2977" w:type="dxa"/>
          </w:tcPr>
          <w:p w:rsidR="00D73257" w:rsidRDefault="00D73257" w:rsidP="004200A5">
            <w:r>
              <w:rPr>
                <w:rFonts w:hint="eastAsia"/>
              </w:rPr>
              <w:t>工程信息，电缆信息，设备物理属性</w:t>
            </w:r>
          </w:p>
        </w:tc>
        <w:tc>
          <w:tcPr>
            <w:tcW w:w="2126" w:type="dxa"/>
          </w:tcPr>
          <w:p w:rsidR="00D73257" w:rsidRDefault="00D73257" w:rsidP="004200A5">
            <w:r>
              <w:rPr>
                <w:rFonts w:hint="eastAsia"/>
              </w:rPr>
              <w:t>敷设方案</w:t>
            </w:r>
          </w:p>
        </w:tc>
      </w:tr>
      <w:tr w:rsidR="00D73257" w:rsidTr="00D73257">
        <w:tc>
          <w:tcPr>
            <w:tcW w:w="567" w:type="dxa"/>
          </w:tcPr>
          <w:p w:rsidR="00D73257" w:rsidRDefault="00D73257" w:rsidP="00E60D7A">
            <w:r>
              <w:rPr>
                <w:rFonts w:hint="eastAsia"/>
              </w:rPr>
              <w:t>5</w:t>
            </w:r>
          </w:p>
        </w:tc>
        <w:tc>
          <w:tcPr>
            <w:tcW w:w="3827" w:type="dxa"/>
          </w:tcPr>
          <w:p w:rsidR="00D73257" w:rsidRDefault="00D73257" w:rsidP="00E60D7A">
            <w:r>
              <w:rPr>
                <w:rFonts w:hint="eastAsia"/>
              </w:rPr>
              <w:t>查询受力计算结果</w:t>
            </w:r>
          </w:p>
        </w:tc>
        <w:tc>
          <w:tcPr>
            <w:tcW w:w="2977" w:type="dxa"/>
          </w:tcPr>
          <w:p w:rsidR="00D73257" w:rsidRDefault="00D73257" w:rsidP="00E60D7A">
            <w:r>
              <w:rPr>
                <w:rFonts w:hint="eastAsia"/>
              </w:rPr>
              <w:t>地理坐标</w:t>
            </w:r>
          </w:p>
        </w:tc>
        <w:tc>
          <w:tcPr>
            <w:tcW w:w="2126" w:type="dxa"/>
          </w:tcPr>
          <w:p w:rsidR="00D73257" w:rsidRDefault="00D73257" w:rsidP="00E60D7A"/>
        </w:tc>
      </w:tr>
      <w:tr w:rsidR="00D73257" w:rsidTr="00D73257">
        <w:tc>
          <w:tcPr>
            <w:tcW w:w="567" w:type="dxa"/>
          </w:tcPr>
          <w:p w:rsidR="00D73257" w:rsidRDefault="00D73257" w:rsidP="00E60D7A">
            <w:r>
              <w:rPr>
                <w:rFonts w:hint="eastAsia"/>
              </w:rPr>
              <w:t>6</w:t>
            </w:r>
          </w:p>
        </w:tc>
        <w:tc>
          <w:tcPr>
            <w:tcW w:w="3827" w:type="dxa"/>
          </w:tcPr>
          <w:p w:rsidR="00D73257" w:rsidRDefault="00D73257" w:rsidP="00E60D7A">
            <w:r>
              <w:rPr>
                <w:rFonts w:hint="eastAsia"/>
              </w:rPr>
              <w:t>临时储存受力计算结果</w:t>
            </w:r>
          </w:p>
        </w:tc>
        <w:tc>
          <w:tcPr>
            <w:tcW w:w="2977" w:type="dxa"/>
          </w:tcPr>
          <w:p w:rsidR="00D73257" w:rsidRDefault="00D73257" w:rsidP="00E60D7A">
            <w:r>
              <w:rPr>
                <w:rFonts w:hint="eastAsia"/>
              </w:rPr>
              <w:t>无</w:t>
            </w:r>
          </w:p>
        </w:tc>
        <w:tc>
          <w:tcPr>
            <w:tcW w:w="2126" w:type="dxa"/>
          </w:tcPr>
          <w:p w:rsidR="00D73257" w:rsidRDefault="00D73257" w:rsidP="00E60D7A"/>
        </w:tc>
      </w:tr>
    </w:tbl>
    <w:p w:rsidR="00381837" w:rsidRDefault="00381837" w:rsidP="004200A5"/>
    <w:p w:rsidR="00606DFE" w:rsidRDefault="00606DFE" w:rsidP="005145FA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数据库设计</w:t>
      </w:r>
    </w:p>
    <w:p w:rsidR="00606DFE" w:rsidRDefault="00606DFE" w:rsidP="004200A5"/>
    <w:p w:rsidR="005825D8" w:rsidRPr="005825D8" w:rsidRDefault="005825D8" w:rsidP="005825D8">
      <w:pPr>
        <w:pStyle w:val="a9"/>
        <w:ind w:firstLine="482"/>
        <w:jc w:val="center"/>
        <w:rPr>
          <w:b/>
        </w:rPr>
      </w:pPr>
      <w:r w:rsidRPr="005825D8">
        <w:rPr>
          <w:rFonts w:hint="eastAsia"/>
          <w:b/>
        </w:rPr>
        <w:t>计算结果</w:t>
      </w:r>
      <w:r>
        <w:rPr>
          <w:rFonts w:hint="eastAsia"/>
          <w:b/>
        </w:rPr>
        <w:t>（</w:t>
      </w:r>
      <w:proofErr w:type="spellStart"/>
      <w:r>
        <w:rPr>
          <w:rFonts w:hint="eastAsia"/>
          <w:b/>
        </w:rPr>
        <w:t>t_calculation</w:t>
      </w:r>
      <w:proofErr w:type="spellEnd"/>
      <w:r>
        <w:rPr>
          <w:rFonts w:hint="eastAsia"/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5825D8" w:rsidTr="005825D8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25D8" w:rsidRDefault="005825D8" w:rsidP="00F445C2">
            <w:pPr>
              <w:jc w:val="center"/>
            </w:pPr>
            <w:r>
              <w:t>数据类型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sysid</w:t>
            </w:r>
            <w:proofErr w:type="spellEnd"/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工程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projec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7E44A1" w:rsidP="00F445C2">
            <w:r>
              <w:rPr>
                <w:rFonts w:hint="eastAsia"/>
              </w:rPr>
              <w:t>外键，关联工程表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工程明细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project_detail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7E44A1" w:rsidP="00F445C2">
            <w:r>
              <w:rPr>
                <w:rFonts w:hint="eastAsia"/>
              </w:rPr>
              <w:t>外键，关联工程名称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方案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program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7E44A1" w:rsidP="00F445C2">
            <w:r>
              <w:rPr>
                <w:rFonts w:hint="eastAsia"/>
              </w:rPr>
              <w:t>外键，关联工程对应的方案（可以为空，没有方案）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7E44A1" w:rsidP="00F445C2">
            <w:r>
              <w:t>C</w:t>
            </w:r>
            <w:r>
              <w:rPr>
                <w:rFonts w:hint="eastAsia"/>
              </w:rPr>
              <w:t>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计算科目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subject_typ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proofErr w:type="spellStart"/>
            <w:r>
              <w:t>int</w:t>
            </w:r>
            <w:proofErr w:type="spellEnd"/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proofErr w:type="spellStart"/>
            <w:r>
              <w:t>datetime</w:t>
            </w:r>
            <w:proofErr w:type="spellEnd"/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25D8" w:rsidRDefault="005825D8" w:rsidP="00F445C2">
            <w:proofErr w:type="spellStart"/>
            <w:r>
              <w:t>datetime</w:t>
            </w:r>
            <w:proofErr w:type="spellEnd"/>
          </w:p>
        </w:tc>
      </w:tr>
    </w:tbl>
    <w:p w:rsidR="005825D8" w:rsidRDefault="005825D8" w:rsidP="004200A5"/>
    <w:p w:rsidR="005825D8" w:rsidRDefault="005825D8" w:rsidP="004200A5"/>
    <w:p w:rsidR="005825D8" w:rsidRPr="005825D8" w:rsidRDefault="005825D8" w:rsidP="005825D8">
      <w:pPr>
        <w:pStyle w:val="a9"/>
        <w:ind w:firstLine="482"/>
        <w:jc w:val="center"/>
        <w:rPr>
          <w:b/>
        </w:rPr>
      </w:pPr>
      <w:r w:rsidRPr="005825D8">
        <w:rPr>
          <w:rFonts w:hint="eastAsia"/>
          <w:b/>
        </w:rPr>
        <w:lastRenderedPageBreak/>
        <w:t>计算结果明细</w:t>
      </w:r>
      <w:r>
        <w:rPr>
          <w:rFonts w:hint="eastAsia"/>
          <w:b/>
        </w:rPr>
        <w:t>(</w:t>
      </w:r>
      <w:proofErr w:type="spellStart"/>
      <w:r>
        <w:rPr>
          <w:rFonts w:hint="eastAsia"/>
          <w:b/>
        </w:rPr>
        <w:t>t_calculation</w:t>
      </w:r>
      <w:proofErr w:type="spellEnd"/>
      <w:r>
        <w:rPr>
          <w:rFonts w:hint="eastAsia"/>
          <w:b/>
        </w:rPr>
        <w:t>)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5825D8" w:rsidTr="005825D8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25D8" w:rsidRDefault="005825D8" w:rsidP="00F445C2">
            <w:pPr>
              <w:jc w:val="center"/>
            </w:pPr>
            <w:r>
              <w:t>数据类型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sysid</w:t>
            </w:r>
            <w:proofErr w:type="spellEnd"/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计算结果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calculation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7E44A1" w:rsidP="00F445C2">
            <w:r>
              <w:rPr>
                <w:rFonts w:hint="eastAsia"/>
              </w:rPr>
              <w:t>关联主表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x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point_x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decimal(12,3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y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point_y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decimal(12,3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z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point_z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decimal(7,3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rPr>
                <w:rFonts w:hint="eastAsia"/>
              </w:rPr>
              <w:t>结果</w:t>
            </w:r>
            <w:r>
              <w:t>值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data_valu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decimal(12,3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proofErr w:type="spellStart"/>
            <w:r>
              <w:t>datetime</w:t>
            </w:r>
            <w:proofErr w:type="spellEnd"/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25D8" w:rsidRDefault="005825D8" w:rsidP="00F445C2">
            <w:proofErr w:type="spellStart"/>
            <w:r>
              <w:t>datetime</w:t>
            </w:r>
            <w:proofErr w:type="spellEnd"/>
          </w:p>
        </w:tc>
      </w:tr>
    </w:tbl>
    <w:p w:rsidR="005825D8" w:rsidRDefault="005825D8" w:rsidP="004200A5"/>
    <w:p w:rsidR="005825D8" w:rsidRDefault="005825D8" w:rsidP="004200A5"/>
    <w:p w:rsidR="00373E8E" w:rsidRDefault="00373E8E" w:rsidP="00373E8E">
      <w:pPr>
        <w:pStyle w:val="11"/>
        <w:ind w:left="867" w:hanging="867"/>
        <w:rPr>
          <w:rFonts w:hint="eastAsia"/>
        </w:rPr>
      </w:pPr>
      <w:bookmarkStart w:id="40" w:name="_Toc533577769"/>
      <w:r>
        <w:rPr>
          <w:rFonts w:hint="eastAsia"/>
        </w:rPr>
        <w:t>现场监控</w:t>
      </w:r>
      <w:bookmarkEnd w:id="40"/>
    </w:p>
    <w:p w:rsidR="00597D29" w:rsidRDefault="00597D29" w:rsidP="00597D29">
      <w:pPr>
        <w:pStyle w:val="a9"/>
        <w:rPr>
          <w:rFonts w:hint="eastAsia"/>
        </w:rPr>
      </w:pPr>
      <w:r>
        <w:rPr>
          <w:rFonts w:hint="eastAsia"/>
        </w:rPr>
        <w:t>现场监控是核心模块，基本流程如下：</w:t>
      </w:r>
    </w:p>
    <w:p w:rsidR="00597D29" w:rsidRDefault="00597D29" w:rsidP="00597D29">
      <w:pPr>
        <w:pStyle w:val="a9"/>
        <w:numPr>
          <w:ilvl w:val="0"/>
          <w:numId w:val="43"/>
        </w:numPr>
        <w:ind w:firstLineChars="0"/>
        <w:rPr>
          <w:rFonts w:hint="eastAsia"/>
        </w:rPr>
      </w:pPr>
      <w:r>
        <w:rPr>
          <w:rFonts w:hint="eastAsia"/>
        </w:rPr>
        <w:t>导入理论敷设方案，根据方案部署设备，开始施工；</w:t>
      </w:r>
    </w:p>
    <w:p w:rsidR="00597D29" w:rsidRDefault="00597D29" w:rsidP="00597D29">
      <w:pPr>
        <w:pStyle w:val="a9"/>
        <w:numPr>
          <w:ilvl w:val="0"/>
          <w:numId w:val="43"/>
        </w:numPr>
        <w:ind w:firstLineChars="0"/>
        <w:rPr>
          <w:rFonts w:hint="eastAsia"/>
        </w:rPr>
      </w:pPr>
      <w:r>
        <w:rPr>
          <w:rFonts w:hint="eastAsia"/>
        </w:rPr>
        <w:t>在施工过程中，系统接收传感器发送的受力数据，在平面轨迹图上实时显示；</w:t>
      </w:r>
    </w:p>
    <w:p w:rsidR="00597D29" w:rsidRDefault="00597D29" w:rsidP="00597D29">
      <w:pPr>
        <w:pStyle w:val="a9"/>
        <w:numPr>
          <w:ilvl w:val="0"/>
          <w:numId w:val="43"/>
        </w:numPr>
        <w:ind w:firstLineChars="0"/>
        <w:rPr>
          <w:rFonts w:hint="eastAsia"/>
        </w:rPr>
      </w:pPr>
      <w:r>
        <w:rPr>
          <w:rFonts w:hint="eastAsia"/>
        </w:rPr>
        <w:t>在受力超过电缆阈值时，发出警告，工程管理人员</w:t>
      </w:r>
      <w:proofErr w:type="gramStart"/>
      <w:r>
        <w:rPr>
          <w:rFonts w:hint="eastAsia"/>
        </w:rPr>
        <w:t>立刻暂替施工</w:t>
      </w:r>
      <w:proofErr w:type="gramEnd"/>
      <w:r>
        <w:rPr>
          <w:rFonts w:hint="eastAsia"/>
        </w:rPr>
        <w:t>，调整方案后，继续施；</w:t>
      </w:r>
    </w:p>
    <w:p w:rsidR="00597D29" w:rsidRDefault="00597D29" w:rsidP="00597D29">
      <w:pPr>
        <w:pStyle w:val="a9"/>
        <w:numPr>
          <w:ilvl w:val="0"/>
          <w:numId w:val="43"/>
        </w:numPr>
        <w:ind w:firstLineChars="0"/>
        <w:rPr>
          <w:rFonts w:hint="eastAsia"/>
        </w:rPr>
      </w:pPr>
      <w:r>
        <w:rPr>
          <w:rFonts w:hint="eastAsia"/>
        </w:rPr>
        <w:t>调整后的方案要保存</w:t>
      </w:r>
    </w:p>
    <w:p w:rsidR="00597D29" w:rsidRDefault="00597D29" w:rsidP="00597D29">
      <w:pPr>
        <w:rPr>
          <w:rFonts w:hint="eastAsia"/>
        </w:rPr>
      </w:pPr>
      <w:r w:rsidRPr="00597D29">
        <w:object w:dxaOrig="8553" w:dyaOrig="8531">
          <v:shape id="_x0000_i1052" type="#_x0000_t75" style="width:427.65pt;height:426.55pt" o:ole="">
            <v:imagedata r:id="rId39" o:title=""/>
          </v:shape>
          <o:OLEObject Type="Embed" ProgID="Visio.Drawing.11" ShapeID="_x0000_i1052" DrawAspect="Content" ObjectID="_1607320506" r:id="rId40"/>
        </w:object>
      </w:r>
    </w:p>
    <w:p w:rsidR="00DA3E48" w:rsidRDefault="00DA3E48" w:rsidP="00DA3E48">
      <w:pPr>
        <w:pStyle w:val="111"/>
        <w:ind w:left="867" w:hanging="867"/>
      </w:pPr>
      <w:bookmarkStart w:id="41" w:name="_Toc533577770"/>
      <w:r w:rsidRPr="00597D29">
        <w:rPr>
          <w:rFonts w:hint="eastAsia"/>
        </w:rPr>
        <w:t>平</w:t>
      </w:r>
      <w:r>
        <w:rPr>
          <w:rFonts w:hint="eastAsia"/>
        </w:rPr>
        <w:t>面轨迹图控件</w:t>
      </w:r>
      <w:bookmarkEnd w:id="41"/>
    </w:p>
    <w:p w:rsidR="003E1B3A" w:rsidRDefault="00E20639" w:rsidP="003E1B3A">
      <w:pPr>
        <w:pStyle w:val="a9"/>
        <w:numPr>
          <w:ilvl w:val="0"/>
          <w:numId w:val="38"/>
        </w:numPr>
        <w:ind w:firstLineChars="0"/>
      </w:pPr>
      <w:r>
        <w:rPr>
          <w:rFonts w:hint="eastAsia"/>
        </w:rPr>
        <w:t>现场版</w:t>
      </w:r>
      <w:r>
        <w:rPr>
          <w:rFonts w:hint="eastAsia"/>
        </w:rPr>
        <w:t>用例图</w:t>
      </w:r>
    </w:p>
    <w:p w:rsidR="003E1B3A" w:rsidRDefault="003E1B3A" w:rsidP="003E1B3A">
      <w:pPr>
        <w:rPr>
          <w:rFonts w:hint="eastAsia"/>
        </w:rPr>
      </w:pPr>
      <w:r>
        <w:object w:dxaOrig="9051" w:dyaOrig="7751">
          <v:shape id="_x0000_i1040" type="#_x0000_t75" style="width:452.75pt;height:387.8pt" o:ole="">
            <v:imagedata r:id="rId41" o:title=""/>
          </v:shape>
          <o:OLEObject Type="Embed" ProgID="Visio.Drawing.11" ShapeID="_x0000_i1040" DrawAspect="Content" ObjectID="_1607320507" r:id="rId42"/>
        </w:object>
      </w:r>
    </w:p>
    <w:p w:rsidR="00E20639" w:rsidRDefault="00E20639" w:rsidP="00E20639">
      <w:pPr>
        <w:pStyle w:val="a9"/>
        <w:numPr>
          <w:ilvl w:val="0"/>
          <w:numId w:val="38"/>
        </w:numPr>
        <w:ind w:firstLineChars="0"/>
      </w:pPr>
      <w:r>
        <w:rPr>
          <w:rFonts w:hint="eastAsia"/>
        </w:rPr>
        <w:t>Web</w:t>
      </w:r>
      <w:r>
        <w:rPr>
          <w:rFonts w:hint="eastAsia"/>
        </w:rPr>
        <w:t>版</w:t>
      </w:r>
      <w:r>
        <w:rPr>
          <w:rFonts w:hint="eastAsia"/>
        </w:rPr>
        <w:t>用例图</w:t>
      </w:r>
    </w:p>
    <w:p w:rsidR="00E20639" w:rsidRDefault="00E20639" w:rsidP="003E1B3A">
      <w:r>
        <w:object w:dxaOrig="8943" w:dyaOrig="3072">
          <v:shape id="_x0000_i1053" type="#_x0000_t75" style="width:447.25pt;height:153.8pt" o:ole="">
            <v:imagedata r:id="rId43" o:title=""/>
          </v:shape>
          <o:OLEObject Type="Embed" ProgID="Visio.Drawing.11" ShapeID="_x0000_i1053" DrawAspect="Content" ObjectID="_1607320508" r:id="rId44"/>
        </w:object>
      </w:r>
    </w:p>
    <w:p w:rsidR="00373E8E" w:rsidRDefault="00391036" w:rsidP="00373E8E">
      <w:pPr>
        <w:pStyle w:val="111"/>
        <w:ind w:left="867" w:hanging="867"/>
      </w:pPr>
      <w:bookmarkStart w:id="42" w:name="_Toc533577771"/>
      <w:r>
        <w:rPr>
          <w:rFonts w:hint="eastAsia"/>
        </w:rPr>
        <w:t>实施敷设方案</w:t>
      </w:r>
      <w:bookmarkEnd w:id="42"/>
    </w:p>
    <w:p w:rsidR="009148B0" w:rsidRDefault="00391036" w:rsidP="005145FA">
      <w:pPr>
        <w:pStyle w:val="a9"/>
        <w:numPr>
          <w:ilvl w:val="0"/>
          <w:numId w:val="18"/>
        </w:numPr>
        <w:ind w:firstLineChars="0"/>
      </w:pPr>
      <w:r>
        <w:rPr>
          <w:rFonts w:hint="eastAsia"/>
        </w:rPr>
        <w:t>用例</w:t>
      </w:r>
      <w:r w:rsidR="00FE5C43">
        <w:rPr>
          <w:rFonts w:hint="eastAsia"/>
        </w:rPr>
        <w:t>图</w:t>
      </w:r>
      <w:r w:rsidR="00606DFE">
        <w:rPr>
          <w:rFonts w:hint="eastAsia"/>
        </w:rPr>
        <w:t>（现场版）</w:t>
      </w:r>
    </w:p>
    <w:p w:rsidR="00391036" w:rsidRDefault="00391036" w:rsidP="009148B0">
      <w:r>
        <w:object w:dxaOrig="8913" w:dyaOrig="5994">
          <v:shape id="_x0000_i1041" type="#_x0000_t75" style="width:445.65pt;height:300pt" o:ole="">
            <v:imagedata r:id="rId45" o:title=""/>
          </v:shape>
          <o:OLEObject Type="Embed" ProgID="Visio.Drawing.11" ShapeID="_x0000_i1041" DrawAspect="Content" ObjectID="_1607320509" r:id="rId46"/>
        </w:object>
      </w:r>
    </w:p>
    <w:p w:rsidR="00F305A2" w:rsidRDefault="00F305A2" w:rsidP="005145FA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数据库设计</w:t>
      </w:r>
    </w:p>
    <w:p w:rsidR="005825D8" w:rsidRPr="00F445C2" w:rsidRDefault="00F445C2" w:rsidP="00F445C2">
      <w:pPr>
        <w:pStyle w:val="a9"/>
        <w:ind w:firstLine="482"/>
        <w:jc w:val="center"/>
        <w:rPr>
          <w:b/>
        </w:rPr>
      </w:pPr>
      <w:r w:rsidRPr="00F445C2">
        <w:rPr>
          <w:rFonts w:hint="eastAsia"/>
          <w:b/>
        </w:rPr>
        <w:t>设备部署表（</w:t>
      </w:r>
      <w:proofErr w:type="spellStart"/>
      <w:r w:rsidRPr="00F445C2">
        <w:rPr>
          <w:rFonts w:hint="eastAsia"/>
          <w:b/>
        </w:rPr>
        <w:t>t_device_deployment</w:t>
      </w:r>
      <w:proofErr w:type="spellEnd"/>
      <w:r>
        <w:rPr>
          <w:rFonts w:hint="eastAsia"/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5825D8" w:rsidTr="005825D8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25D8" w:rsidRDefault="005825D8" w:rsidP="00F445C2">
            <w:pPr>
              <w:jc w:val="center"/>
            </w:pPr>
            <w:r>
              <w:t>数据类型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F445C2" w:rsidP="00F445C2">
            <w:proofErr w:type="spellStart"/>
            <w:r>
              <w:rPr>
                <w:rFonts w:hint="eastAsia"/>
              </w:rPr>
              <w:t>s</w:t>
            </w:r>
            <w:r w:rsidR="005825D8">
              <w:t>ysid</w:t>
            </w:r>
            <w:proofErr w:type="spellEnd"/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F445C2" w:rsidRDefault="00F445C2" w:rsidP="00F445C2">
            <w:proofErr w:type="spellStart"/>
            <w:r>
              <w:rPr>
                <w:rFonts w:hint="eastAsia"/>
              </w:rPr>
              <w:t>s</w:t>
            </w:r>
            <w:r w:rsidR="005825D8">
              <w:t>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445C2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工程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projec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4C18A3" w:rsidP="00F445C2">
            <w:r>
              <w:rPr>
                <w:rFonts w:hint="eastAsia"/>
              </w:rPr>
              <w:t>外键，关联工程表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方案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program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4C18A3" w:rsidP="00F445C2">
            <w:r>
              <w:rPr>
                <w:rFonts w:hint="eastAsia"/>
              </w:rPr>
              <w:t>外键，关联方案表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7E44A1" w:rsidP="00F445C2">
            <w:r>
              <w:rPr>
                <w:rFonts w:hint="eastAsia"/>
              </w:rPr>
              <w:t>工程</w:t>
            </w:r>
            <w:r w:rsidR="005825D8">
              <w:t>设备</w:t>
            </w:r>
            <w:r w:rsidR="005825D8"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device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4C18A3" w:rsidP="00F445C2">
            <w:r>
              <w:rPr>
                <w:rFonts w:hint="eastAsia"/>
              </w:rPr>
              <w:t>外键，关联工程设备表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proofErr w:type="spellStart"/>
            <w:r>
              <w:t>int</w:t>
            </w:r>
            <w:proofErr w:type="spellEnd"/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开始部署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start_</w:t>
            </w:r>
            <w:r w:rsidR="00F445C2">
              <w:t xml:space="preserve"> </w:t>
            </w:r>
            <w:r>
              <w:t>time</w:t>
            </w:r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proofErr w:type="spellStart"/>
            <w:r>
              <w:t>datetime</w:t>
            </w:r>
            <w:proofErr w:type="spellEnd"/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结束部署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end_</w:t>
            </w:r>
            <w:r w:rsidR="00F445C2">
              <w:t xml:space="preserve"> </w:t>
            </w:r>
            <w:r>
              <w:t>time</w:t>
            </w:r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proofErr w:type="spellStart"/>
            <w:r>
              <w:t>datetime</w:t>
            </w:r>
            <w:proofErr w:type="spellEnd"/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rPr>
                <w:rFonts w:hint="eastAsia"/>
              </w:rPr>
              <w:t>设备</w:t>
            </w:r>
            <w:r>
              <w:t>位置</w:t>
            </w:r>
            <w:r>
              <w:t>X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rPr>
                <w:rFonts w:hint="eastAsia"/>
              </w:rPr>
              <w:t>device</w:t>
            </w:r>
            <w:r>
              <w:t>_x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decimal(12,3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rPr>
                <w:rFonts w:hint="eastAsia"/>
              </w:rPr>
              <w:t>设备</w:t>
            </w:r>
            <w:r>
              <w:t>位置</w:t>
            </w:r>
            <w:r>
              <w:t>Y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rPr>
                <w:rFonts w:hint="eastAsia"/>
              </w:rPr>
              <w:t>device</w:t>
            </w:r>
            <w:r>
              <w:t xml:space="preserve"> _y</w:t>
            </w:r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decimal(12,3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rPr>
                <w:rFonts w:hint="eastAsia"/>
              </w:rPr>
              <w:t>设备</w:t>
            </w:r>
            <w:r>
              <w:t>位置</w:t>
            </w:r>
            <w:r>
              <w:t>Z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rPr>
                <w:rFonts w:hint="eastAsia"/>
              </w:rPr>
              <w:t>device</w:t>
            </w:r>
            <w:r>
              <w:t xml:space="preserve"> _z</w:t>
            </w:r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decimal(8,3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创建日期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proofErr w:type="spellStart"/>
            <w:r>
              <w:t>datetime</w:t>
            </w:r>
            <w:proofErr w:type="spellEnd"/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r>
              <w:t>char(32)</w:t>
            </w:r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r>
              <w:t>修改日期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5825D8" w:rsidRDefault="005825D8" w:rsidP="00F445C2">
            <w:proofErr w:type="spellStart"/>
            <w:r>
              <w:t>datetime</w:t>
            </w:r>
            <w:proofErr w:type="spellEnd"/>
          </w:p>
        </w:tc>
      </w:tr>
      <w:tr w:rsidR="005825D8" w:rsidTr="005825D8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5825D8" w:rsidRDefault="005825D8" w:rsidP="00F445C2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825D8" w:rsidRDefault="005825D8" w:rsidP="00F445C2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</w:tbl>
    <w:p w:rsidR="005825D8" w:rsidRDefault="005825D8" w:rsidP="009148B0"/>
    <w:p w:rsidR="00E60D7A" w:rsidRDefault="00E60D7A" w:rsidP="009148B0"/>
    <w:p w:rsidR="00373E8E" w:rsidRDefault="00373E8E" w:rsidP="00373E8E">
      <w:pPr>
        <w:pStyle w:val="111"/>
        <w:ind w:left="867" w:hanging="867"/>
      </w:pPr>
      <w:bookmarkStart w:id="43" w:name="_Toc533577772"/>
      <w:r>
        <w:rPr>
          <w:rFonts w:hint="eastAsia"/>
        </w:rPr>
        <w:lastRenderedPageBreak/>
        <w:t>受力监控</w:t>
      </w:r>
      <w:bookmarkEnd w:id="43"/>
    </w:p>
    <w:p w:rsidR="009049F0" w:rsidRDefault="00606DFE" w:rsidP="00391036">
      <w:pPr>
        <w:pStyle w:val="a9"/>
        <w:numPr>
          <w:ilvl w:val="0"/>
          <w:numId w:val="19"/>
        </w:numPr>
        <w:ind w:firstLineChars="0"/>
      </w:pPr>
      <w:r>
        <w:rPr>
          <w:rFonts w:hint="eastAsia"/>
        </w:rPr>
        <w:t>现场版</w:t>
      </w:r>
      <w:r w:rsidR="00391036">
        <w:rPr>
          <w:rFonts w:hint="eastAsia"/>
        </w:rPr>
        <w:t>用例图</w:t>
      </w:r>
    </w:p>
    <w:p w:rsidR="009049F0" w:rsidRDefault="009049F0" w:rsidP="00391036">
      <w:r>
        <w:object w:dxaOrig="7237" w:dyaOrig="5064">
          <v:shape id="_x0000_i1042" type="#_x0000_t75" style="width:361.65pt;height:253.65pt" o:ole="">
            <v:imagedata r:id="rId47" o:title=""/>
          </v:shape>
          <o:OLEObject Type="Embed" ProgID="Visio.Drawing.11" ShapeID="_x0000_i1042" DrawAspect="Content" ObjectID="_1607320510" r:id="rId48"/>
        </w:object>
      </w:r>
    </w:p>
    <w:p w:rsidR="000F54A5" w:rsidRDefault="00606DFE" w:rsidP="00391036">
      <w:pPr>
        <w:pStyle w:val="a9"/>
        <w:numPr>
          <w:ilvl w:val="0"/>
          <w:numId w:val="19"/>
        </w:numPr>
        <w:ind w:firstLineChars="0"/>
      </w:pPr>
      <w:r>
        <w:rPr>
          <w:rFonts w:hint="eastAsia"/>
        </w:rPr>
        <w:t>Web</w:t>
      </w:r>
      <w:r>
        <w:rPr>
          <w:rFonts w:hint="eastAsia"/>
        </w:rPr>
        <w:t>版用例图</w:t>
      </w:r>
    </w:p>
    <w:p w:rsidR="000F54A5" w:rsidRDefault="000F54A5" w:rsidP="00391036">
      <w:r>
        <w:object w:dxaOrig="7464" w:dyaOrig="3375">
          <v:shape id="_x0000_i1043" type="#_x0000_t75" style="width:373.65pt;height:168.55pt" o:ole="">
            <v:imagedata r:id="rId49" o:title=""/>
          </v:shape>
          <o:OLEObject Type="Embed" ProgID="Visio.Drawing.11" ShapeID="_x0000_i1043" DrawAspect="Content" ObjectID="_1607320511" r:id="rId50"/>
        </w:object>
      </w:r>
    </w:p>
    <w:p w:rsidR="00E60D7A" w:rsidRDefault="00F305A2" w:rsidP="005145FA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数据库设计</w:t>
      </w:r>
    </w:p>
    <w:p w:rsidR="006B5D09" w:rsidRPr="006B5D09" w:rsidRDefault="00E60D7A" w:rsidP="006B5D09">
      <w:pPr>
        <w:pStyle w:val="a9"/>
        <w:ind w:firstLine="482"/>
        <w:jc w:val="center"/>
        <w:rPr>
          <w:b/>
        </w:rPr>
      </w:pPr>
      <w:r w:rsidRPr="00F305A2">
        <w:rPr>
          <w:rFonts w:hint="eastAsia"/>
          <w:b/>
        </w:rPr>
        <w:t>监测数据</w:t>
      </w:r>
      <w:r w:rsidR="006B5D09">
        <w:rPr>
          <w:rFonts w:hint="eastAsia"/>
          <w:b/>
        </w:rPr>
        <w:t>（</w:t>
      </w:r>
      <w:proofErr w:type="spellStart"/>
      <w:r w:rsidR="006B5D09">
        <w:rPr>
          <w:rFonts w:hint="eastAsia"/>
          <w:b/>
        </w:rPr>
        <w:t>t_monitoring_data</w:t>
      </w:r>
      <w:proofErr w:type="spellEnd"/>
      <w:r w:rsidR="006B5D09">
        <w:rPr>
          <w:rFonts w:hint="eastAsia"/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6B5D09" w:rsidTr="006B5D09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6B5D09" w:rsidRDefault="006B5D09" w:rsidP="000B75B9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6B5D09" w:rsidRDefault="006B5D09" w:rsidP="000B75B9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6B5D09" w:rsidRDefault="006B5D09" w:rsidP="000B75B9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5D09" w:rsidRDefault="006B5D09" w:rsidP="000B75B9">
            <w:pPr>
              <w:jc w:val="center"/>
            </w:pPr>
            <w:r>
              <w:t>数据类型</w:t>
            </w:r>
          </w:p>
        </w:tc>
      </w:tr>
      <w:tr w:rsidR="006B5D09" w:rsidTr="006B5D09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sysid</w:t>
            </w:r>
            <w:proofErr w:type="spellEnd"/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r>
              <w:t>char(32)</w:t>
            </w:r>
          </w:p>
        </w:tc>
      </w:tr>
      <w:tr w:rsidR="006B5D09" w:rsidTr="006B5D09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r>
              <w:rPr>
                <w:rFonts w:hint="eastAsia"/>
              </w:rPr>
              <w:t>设备部署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Pr="006B5D09" w:rsidRDefault="006B5D09" w:rsidP="000B75B9">
            <w:pPr>
              <w:rPr>
                <w:szCs w:val="21"/>
              </w:rPr>
            </w:pPr>
            <w:proofErr w:type="spellStart"/>
            <w:r w:rsidRPr="006B5D09">
              <w:rPr>
                <w:rFonts w:ascii="Times New Roman" w:eastAsia="宋体" w:hAnsi="Times New Roman" w:cs="Times New Roman"/>
                <w:kern w:val="0"/>
                <w:szCs w:val="21"/>
              </w:rPr>
              <w:t>de</w:t>
            </w:r>
            <w:r w:rsidRPr="006B5D09">
              <w:rPr>
                <w:rFonts w:ascii="Times New Roman" w:eastAsia="宋体" w:hAnsi="Times New Roman" w:cs="Times New Roman" w:hint="eastAsia"/>
                <w:kern w:val="0"/>
                <w:szCs w:val="21"/>
              </w:rPr>
              <w:t>ployment</w:t>
            </w:r>
            <w:r w:rsidRPr="006B5D09">
              <w:rPr>
                <w:rFonts w:ascii="Times New Roman" w:eastAsia="宋体" w:hAnsi="Times New Roman" w:cs="Times New Roman"/>
                <w:kern w:val="0"/>
                <w:szCs w:val="21"/>
              </w:rPr>
              <w:t>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4C18A3" w:rsidP="000B75B9">
            <w:r>
              <w:rPr>
                <w:rFonts w:hint="eastAsia"/>
              </w:rPr>
              <w:t>外键，关联主表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proofErr w:type="spellStart"/>
            <w:r>
              <w:t>int</w:t>
            </w:r>
            <w:proofErr w:type="spellEnd"/>
          </w:p>
        </w:tc>
      </w:tr>
      <w:tr w:rsidR="006B5D09" w:rsidTr="006B5D09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r>
              <w:t>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ftim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proofErr w:type="spellStart"/>
            <w:r>
              <w:t>datetime</w:t>
            </w:r>
            <w:proofErr w:type="spellEnd"/>
          </w:p>
        </w:tc>
      </w:tr>
      <w:tr w:rsidR="006B5D09" w:rsidTr="006B5D09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r>
              <w:t>测量科目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subject_typ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proofErr w:type="spellStart"/>
            <w:r>
              <w:t>int</w:t>
            </w:r>
            <w:proofErr w:type="spellEnd"/>
          </w:p>
        </w:tc>
      </w:tr>
      <w:tr w:rsidR="006B5D09" w:rsidTr="006B5D09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r>
              <w:t>值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fdata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r>
              <w:t>decimal(12,3)</w:t>
            </w:r>
          </w:p>
        </w:tc>
      </w:tr>
      <w:tr w:rsidR="006B5D09" w:rsidTr="006B5D09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r>
              <w:t>char(32)</w:t>
            </w:r>
          </w:p>
        </w:tc>
      </w:tr>
      <w:tr w:rsidR="006B5D09" w:rsidTr="006B5D09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r>
              <w:lastRenderedPageBreak/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proofErr w:type="spellStart"/>
            <w:r>
              <w:t>datetime</w:t>
            </w:r>
            <w:proofErr w:type="spellEnd"/>
          </w:p>
        </w:tc>
      </w:tr>
      <w:tr w:rsidR="006B5D09" w:rsidTr="006B5D09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r>
              <w:t>char(32)</w:t>
            </w:r>
          </w:p>
        </w:tc>
      </w:tr>
      <w:tr w:rsidR="006B5D09" w:rsidTr="006B5D09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proofErr w:type="spellStart"/>
            <w:r>
              <w:t>datetime</w:t>
            </w:r>
            <w:proofErr w:type="spellEnd"/>
          </w:p>
        </w:tc>
      </w:tr>
      <w:tr w:rsidR="006B5D09" w:rsidTr="006B5D09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6B5D09" w:rsidRDefault="006B5D09" w:rsidP="000B75B9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6B5D09" w:rsidRDefault="006B5D09" w:rsidP="000B75B9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5D09" w:rsidRDefault="006B5D09" w:rsidP="000B75B9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</w:tbl>
    <w:p w:rsidR="006B5D09" w:rsidRDefault="006B5D09" w:rsidP="00391036"/>
    <w:p w:rsidR="00373E8E" w:rsidRDefault="00373E8E" w:rsidP="00373E8E">
      <w:pPr>
        <w:pStyle w:val="111"/>
        <w:ind w:left="867" w:hanging="867"/>
      </w:pPr>
      <w:bookmarkStart w:id="44" w:name="_Toc533577773"/>
      <w:r>
        <w:rPr>
          <w:rFonts w:hint="eastAsia"/>
        </w:rPr>
        <w:t>数据转发</w:t>
      </w:r>
      <w:r w:rsidR="00351BE4">
        <w:rPr>
          <w:rFonts w:hint="eastAsia"/>
        </w:rPr>
        <w:t>与接收</w:t>
      </w:r>
      <w:bookmarkEnd w:id="44"/>
    </w:p>
    <w:p w:rsidR="00351BE4" w:rsidRDefault="00351BE4" w:rsidP="00351BE4">
      <w:pPr>
        <w:pStyle w:val="a9"/>
      </w:pPr>
      <w:r>
        <w:rPr>
          <w:rFonts w:hint="eastAsia"/>
        </w:rPr>
        <w:t>现场将接收到的监测数据，降低频率后，通过南方电网中间件传送到机关用户，让机关用户也能看到现场情况。</w:t>
      </w:r>
    </w:p>
    <w:p w:rsidR="00391036" w:rsidRDefault="00351BE4" w:rsidP="00391036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用例（现场版和</w:t>
      </w:r>
      <w:r>
        <w:rPr>
          <w:rFonts w:hint="eastAsia"/>
        </w:rPr>
        <w:t>Web</w:t>
      </w:r>
      <w:r>
        <w:rPr>
          <w:rFonts w:hint="eastAsia"/>
        </w:rPr>
        <w:t>版）</w:t>
      </w:r>
    </w:p>
    <w:p w:rsidR="00DA3E48" w:rsidRDefault="00351BE4" w:rsidP="00391036">
      <w:r>
        <w:object w:dxaOrig="11635" w:dyaOrig="3041">
          <v:shape id="_x0000_i1044" type="#_x0000_t75" style="width:487.1pt;height:127.65pt" o:ole="">
            <v:imagedata r:id="rId51" o:title=""/>
          </v:shape>
          <o:OLEObject Type="Embed" ProgID="Visio.Drawing.11" ShapeID="_x0000_i1044" DrawAspect="Content" ObjectID="_1607320512" r:id="rId52"/>
        </w:object>
      </w:r>
    </w:p>
    <w:p w:rsidR="00C22535" w:rsidRDefault="00C22535" w:rsidP="00C22535">
      <w:pPr>
        <w:pStyle w:val="11"/>
        <w:ind w:left="867" w:hanging="867"/>
      </w:pPr>
      <w:bookmarkStart w:id="45" w:name="_Toc533577774"/>
      <w:r>
        <w:rPr>
          <w:rFonts w:hint="eastAsia"/>
        </w:rPr>
        <w:t>地理数据</w:t>
      </w:r>
      <w:bookmarkEnd w:id="45"/>
    </w:p>
    <w:p w:rsidR="00351BE4" w:rsidRDefault="00351BE4" w:rsidP="00351BE4">
      <w:pPr>
        <w:pStyle w:val="a9"/>
      </w:pPr>
      <w:r>
        <w:rPr>
          <w:rFonts w:hint="eastAsia"/>
        </w:rPr>
        <w:t>Web</w:t>
      </w:r>
      <w:r>
        <w:rPr>
          <w:rFonts w:hint="eastAsia"/>
        </w:rPr>
        <w:t>版要从</w:t>
      </w:r>
      <w:r>
        <w:rPr>
          <w:rFonts w:hint="eastAsia"/>
        </w:rPr>
        <w:t>WebGIS</w:t>
      </w:r>
      <w:r>
        <w:rPr>
          <w:rFonts w:hint="eastAsia"/>
        </w:rPr>
        <w:t>导入地理数据，现场版要从</w:t>
      </w:r>
      <w:r>
        <w:rPr>
          <w:rFonts w:hint="eastAsia"/>
        </w:rPr>
        <w:t>Web</w:t>
      </w:r>
      <w:r>
        <w:rPr>
          <w:rFonts w:hint="eastAsia"/>
        </w:rPr>
        <w:t>版导入地理数据。</w:t>
      </w:r>
    </w:p>
    <w:p w:rsidR="005E0231" w:rsidRDefault="005E0231" w:rsidP="005145FA">
      <w:pPr>
        <w:pStyle w:val="a8"/>
        <w:numPr>
          <w:ilvl w:val="0"/>
          <w:numId w:val="22"/>
        </w:numPr>
        <w:ind w:firstLineChars="0"/>
      </w:pPr>
      <w:r>
        <w:t>W</w:t>
      </w:r>
      <w:r>
        <w:rPr>
          <w:rFonts w:hint="eastAsia"/>
        </w:rPr>
        <w:t>eb</w:t>
      </w:r>
      <w:r>
        <w:rPr>
          <w:rFonts w:hint="eastAsia"/>
        </w:rPr>
        <w:t>版用例</w:t>
      </w:r>
    </w:p>
    <w:p w:rsidR="005E0231" w:rsidRDefault="005E0231" w:rsidP="005E0231"/>
    <w:p w:rsidR="006939DD" w:rsidRDefault="006939DD" w:rsidP="005E0231">
      <w:r>
        <w:object w:dxaOrig="8377" w:dyaOrig="3415">
          <v:shape id="_x0000_i1045" type="#_x0000_t75" style="width:419.45pt;height:170.75pt" o:ole="">
            <v:imagedata r:id="rId53" o:title=""/>
          </v:shape>
          <o:OLEObject Type="Embed" ProgID="Visio.Drawing.11" ShapeID="_x0000_i1045" DrawAspect="Content" ObjectID="_1607320513" r:id="rId54"/>
        </w:object>
      </w:r>
    </w:p>
    <w:p w:rsidR="005E0231" w:rsidRDefault="005E0231" w:rsidP="005E0231"/>
    <w:p w:rsidR="005E0231" w:rsidRDefault="00655E58" w:rsidP="005145FA">
      <w:pPr>
        <w:pStyle w:val="a8"/>
        <w:numPr>
          <w:ilvl w:val="0"/>
          <w:numId w:val="23"/>
        </w:numPr>
        <w:ind w:firstLineChars="0"/>
      </w:pPr>
      <w:r>
        <w:rPr>
          <w:rFonts w:hint="eastAsia"/>
        </w:rPr>
        <w:t>现场</w:t>
      </w:r>
      <w:r w:rsidR="005E0231">
        <w:rPr>
          <w:rFonts w:hint="eastAsia"/>
        </w:rPr>
        <w:t>版用例</w:t>
      </w:r>
    </w:p>
    <w:p w:rsidR="005E0231" w:rsidRDefault="005E0231" w:rsidP="005E0231"/>
    <w:p w:rsidR="006939DD" w:rsidRDefault="006939DD" w:rsidP="005E0231"/>
    <w:p w:rsidR="006939DD" w:rsidRDefault="006939DD" w:rsidP="005E0231">
      <w:r>
        <w:object w:dxaOrig="8377" w:dyaOrig="6041">
          <v:shape id="_x0000_i1046" type="#_x0000_t75" style="width:419.45pt;height:301.65pt" o:ole="">
            <v:imagedata r:id="rId55" o:title=""/>
          </v:shape>
          <o:OLEObject Type="Embed" ProgID="Visio.Drawing.11" ShapeID="_x0000_i1046" DrawAspect="Content" ObjectID="_1607320514" r:id="rId56"/>
        </w:object>
      </w:r>
    </w:p>
    <w:p w:rsidR="00F305A2" w:rsidRDefault="00F305A2" w:rsidP="005145FA">
      <w:pPr>
        <w:pStyle w:val="a8"/>
        <w:numPr>
          <w:ilvl w:val="0"/>
          <w:numId w:val="24"/>
        </w:numPr>
        <w:ind w:firstLineChars="0"/>
      </w:pPr>
      <w:r>
        <w:rPr>
          <w:rFonts w:hint="eastAsia"/>
        </w:rPr>
        <w:t>数据库设计</w:t>
      </w:r>
    </w:p>
    <w:p w:rsidR="006B5D09" w:rsidRPr="00016E39" w:rsidRDefault="00E60D7A" w:rsidP="00016E39">
      <w:pPr>
        <w:pStyle w:val="a9"/>
        <w:ind w:firstLine="482"/>
        <w:jc w:val="center"/>
        <w:rPr>
          <w:b/>
        </w:rPr>
      </w:pPr>
      <w:r w:rsidRPr="00F305A2">
        <w:rPr>
          <w:rFonts w:hint="eastAsia"/>
          <w:b/>
        </w:rPr>
        <w:t>地理信息</w:t>
      </w:r>
      <w:r w:rsidR="00D32AF3">
        <w:rPr>
          <w:rFonts w:hint="eastAsia"/>
          <w:b/>
        </w:rPr>
        <w:t>（</w:t>
      </w:r>
      <w:proofErr w:type="spellStart"/>
      <w:r w:rsidR="00D32AF3">
        <w:rPr>
          <w:rFonts w:hint="eastAsia"/>
          <w:b/>
        </w:rPr>
        <w:t>t_gis_info</w:t>
      </w:r>
      <w:proofErr w:type="spellEnd"/>
      <w:r w:rsidR="00D32AF3">
        <w:rPr>
          <w:rFonts w:hint="eastAsia"/>
          <w:b/>
        </w:rPr>
        <w:t>）</w:t>
      </w:r>
    </w:p>
    <w:p w:rsidR="006B5D09" w:rsidRDefault="006B5D09" w:rsidP="005E0231"/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6B5D09" w:rsidTr="00D32AF3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6B5D09" w:rsidRDefault="006B5D09" w:rsidP="000B75B9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6B5D09" w:rsidRDefault="006B5D09" w:rsidP="000B75B9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6B5D09" w:rsidRDefault="006B5D09" w:rsidP="000B75B9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5D09" w:rsidRDefault="006B5D09" w:rsidP="000B75B9">
            <w:pPr>
              <w:jc w:val="center"/>
            </w:pPr>
            <w:r>
              <w:t>数据类型</w:t>
            </w:r>
          </w:p>
        </w:tc>
      </w:tr>
      <w:tr w:rsidR="006B5D09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sysid</w:t>
            </w:r>
            <w:proofErr w:type="spellEnd"/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r>
              <w:t>char(32)</w:t>
            </w:r>
          </w:p>
        </w:tc>
      </w:tr>
      <w:tr w:rsidR="006B5D09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r>
              <w:t>地名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place_nam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  <w:tr w:rsidR="006B5D09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r>
              <w:t>参照点</w:t>
            </w:r>
            <w:r>
              <w:t>x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frame_x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r>
              <w:t>decimal(12,3)</w:t>
            </w:r>
          </w:p>
        </w:tc>
      </w:tr>
      <w:tr w:rsidR="006B5D09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r>
              <w:t>参照点</w:t>
            </w:r>
            <w:r>
              <w:t>y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frame_y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r>
              <w:t>decimal(12,3)</w:t>
            </w:r>
          </w:p>
        </w:tc>
      </w:tr>
      <w:tr w:rsidR="006B5D09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r>
              <w:t>参照点</w:t>
            </w:r>
            <w:r>
              <w:t>z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frame_z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r>
              <w:t>decimal(7,3)</w:t>
            </w:r>
          </w:p>
        </w:tc>
      </w:tr>
      <w:tr w:rsidR="006B5D09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r>
              <w:t>char(32)</w:t>
            </w:r>
          </w:p>
        </w:tc>
      </w:tr>
      <w:tr w:rsidR="006B5D09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proofErr w:type="spellStart"/>
            <w:r>
              <w:t>datetime</w:t>
            </w:r>
            <w:proofErr w:type="spellEnd"/>
          </w:p>
        </w:tc>
      </w:tr>
      <w:tr w:rsidR="006B5D09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r>
              <w:t>char(32)</w:t>
            </w:r>
          </w:p>
        </w:tc>
      </w:tr>
      <w:tr w:rsidR="006B5D09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6B5D09" w:rsidRDefault="006B5D09" w:rsidP="000B75B9">
            <w:proofErr w:type="spellStart"/>
            <w:r>
              <w:t>datetime</w:t>
            </w:r>
            <w:proofErr w:type="spellEnd"/>
          </w:p>
        </w:tc>
      </w:tr>
      <w:tr w:rsidR="006B5D09" w:rsidTr="00D32AF3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6B5D09" w:rsidRDefault="006B5D09" w:rsidP="000B75B9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6B5D09" w:rsidRDefault="006B5D09" w:rsidP="000B75B9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6B5D09" w:rsidRDefault="006B5D09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B5D09" w:rsidRDefault="006B5D09" w:rsidP="000B75B9">
            <w:proofErr w:type="spellStart"/>
            <w:r>
              <w:t>varchar</w:t>
            </w:r>
            <w:proofErr w:type="spellEnd"/>
            <w:r>
              <w:t>(255)</w:t>
            </w:r>
          </w:p>
        </w:tc>
      </w:tr>
    </w:tbl>
    <w:p w:rsidR="006B5D09" w:rsidRDefault="006B5D09" w:rsidP="005E0231"/>
    <w:p w:rsidR="00D32AF3" w:rsidRPr="00D32AF3" w:rsidRDefault="00E60D7A" w:rsidP="00D32AF3">
      <w:pPr>
        <w:pStyle w:val="a9"/>
        <w:ind w:firstLine="482"/>
        <w:jc w:val="center"/>
        <w:rPr>
          <w:b/>
        </w:rPr>
      </w:pPr>
      <w:r w:rsidRPr="00F305A2">
        <w:rPr>
          <w:rFonts w:hint="eastAsia"/>
          <w:b/>
        </w:rPr>
        <w:t>地理坐标</w:t>
      </w:r>
      <w:r w:rsidR="00D32AF3">
        <w:rPr>
          <w:rFonts w:hint="eastAsia"/>
          <w:b/>
        </w:rPr>
        <w:t>（</w:t>
      </w:r>
      <w:proofErr w:type="spellStart"/>
      <w:r w:rsidR="00D32AF3">
        <w:rPr>
          <w:rFonts w:hint="eastAsia"/>
          <w:b/>
        </w:rPr>
        <w:t>t_gis_detail</w:t>
      </w:r>
      <w:proofErr w:type="spellEnd"/>
      <w:r w:rsidR="00D32AF3">
        <w:rPr>
          <w:rFonts w:hint="eastAsia"/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D32AF3" w:rsidTr="00D32AF3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AF3" w:rsidRDefault="00D32AF3" w:rsidP="000B75B9">
            <w:pPr>
              <w:jc w:val="center"/>
            </w:pPr>
            <w:r>
              <w:t>数据类型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id</w:t>
            </w:r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主表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gis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016E39" w:rsidP="000B75B9">
            <w:r>
              <w:rPr>
                <w:rFonts w:hint="eastAsia"/>
              </w:rPr>
              <w:t>外键，关联主表</w:t>
            </w:r>
            <w:r>
              <w:rPr>
                <w:rFonts w:hint="eastAsia"/>
              </w:rPr>
              <w:t>id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x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point_x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decimal(12,3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y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ponit_y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decimal(12,3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z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point_z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decimal(7,3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lastRenderedPageBreak/>
              <w:t>几何特征</w:t>
            </w:r>
            <w:r>
              <w:t>id</w:t>
            </w:r>
          </w:p>
          <w:p w:rsidR="00016E39" w:rsidRDefault="00016E39" w:rsidP="000B75B9">
            <w:r>
              <w:rPr>
                <w:rFonts w:hint="eastAsia"/>
              </w:rPr>
              <w:t>敷设路径分段</w:t>
            </w:r>
            <w:r>
              <w:rPr>
                <w:rFonts w:hint="eastAsia"/>
              </w:rP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geometric_id</w:t>
            </w:r>
            <w:proofErr w:type="spellEnd"/>
          </w:p>
          <w:p w:rsidR="00016E39" w:rsidRDefault="00016E39" w:rsidP="000B75B9">
            <w:proofErr w:type="spellStart"/>
            <w:r>
              <w:rPr>
                <w:rFonts w:hint="eastAsia"/>
              </w:rPr>
              <w:t>t_laying_pah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016E39" w:rsidP="000B75B9">
            <w:r>
              <w:rPr>
                <w:rFonts w:hint="eastAsia"/>
              </w:rPr>
              <w:t>外键，关联</w:t>
            </w:r>
            <w:proofErr w:type="spellStart"/>
            <w:r>
              <w:rPr>
                <w:rFonts w:hint="eastAsia"/>
              </w:rPr>
              <w:t>t_geometircal</w:t>
            </w:r>
            <w:proofErr w:type="spellEnd"/>
          </w:p>
          <w:p w:rsidR="00016E39" w:rsidRDefault="00016E39" w:rsidP="000B75B9">
            <w:r>
              <w:rPr>
                <w:rFonts w:hint="eastAsia"/>
              </w:rPr>
              <w:t>外键，关联</w:t>
            </w:r>
            <w:proofErr w:type="spellStart"/>
            <w:r>
              <w:rPr>
                <w:rFonts w:hint="eastAsia"/>
              </w:rPr>
              <w:t>t_laying_path</w:t>
            </w:r>
            <w:proofErr w:type="spellEnd"/>
            <w:r>
              <w:rPr>
                <w:rFonts w:hint="eastAsia"/>
              </w:rPr>
              <w:t>表</w:t>
            </w:r>
          </w:p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  <w:p w:rsidR="00016E39" w:rsidRDefault="00016E39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datetime</w:t>
            </w:r>
            <w:proofErr w:type="spellEnd"/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datetime</w:t>
            </w:r>
            <w:proofErr w:type="spellEnd"/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roofErr w:type="spellStart"/>
            <w:r>
              <w:t>fr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varchar</w:t>
            </w:r>
            <w:proofErr w:type="spellEnd"/>
            <w:r>
              <w:t>(128)</w:t>
            </w:r>
          </w:p>
        </w:tc>
      </w:tr>
    </w:tbl>
    <w:p w:rsidR="00D32AF3" w:rsidRDefault="00D32AF3" w:rsidP="005E0231"/>
    <w:p w:rsidR="00E60D7A" w:rsidRDefault="00EB1C90" w:rsidP="00EB1C90">
      <w:pPr>
        <w:pStyle w:val="a9"/>
      </w:pPr>
      <w:r>
        <w:rPr>
          <w:rFonts w:hint="eastAsia"/>
        </w:rPr>
        <w:t>注：理论分析对敷设轨迹分段时，分段之后，将分段</w:t>
      </w:r>
      <w:r>
        <w:rPr>
          <w:rFonts w:hint="eastAsia"/>
        </w:rPr>
        <w:t>id</w:t>
      </w:r>
      <w:r>
        <w:rPr>
          <w:rFonts w:hint="eastAsia"/>
        </w:rPr>
        <w:t>反写到地理信息中。</w:t>
      </w:r>
    </w:p>
    <w:p w:rsidR="00D32AF3" w:rsidRPr="00D32AF3" w:rsidRDefault="00E60D7A" w:rsidP="00D32AF3">
      <w:pPr>
        <w:pStyle w:val="a9"/>
        <w:ind w:firstLine="482"/>
        <w:jc w:val="center"/>
        <w:rPr>
          <w:b/>
        </w:rPr>
      </w:pPr>
      <w:r w:rsidRPr="00F305A2">
        <w:rPr>
          <w:rFonts w:hint="eastAsia"/>
          <w:b/>
        </w:rPr>
        <w:t>几何特征</w:t>
      </w:r>
      <w:r w:rsidR="00D32AF3">
        <w:rPr>
          <w:rFonts w:hint="eastAsia"/>
          <w:b/>
        </w:rPr>
        <w:t>（</w:t>
      </w:r>
      <w:proofErr w:type="spellStart"/>
      <w:r w:rsidR="00D32AF3">
        <w:rPr>
          <w:rFonts w:hint="eastAsia"/>
          <w:b/>
        </w:rPr>
        <w:t>t_geometrical</w:t>
      </w:r>
      <w:proofErr w:type="spellEnd"/>
      <w:r w:rsidR="00D32AF3">
        <w:rPr>
          <w:rFonts w:hint="eastAsia"/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835"/>
      </w:tblGrid>
      <w:tr w:rsidR="00D32AF3" w:rsidTr="000B75B9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注释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AF3" w:rsidRDefault="00D32AF3" w:rsidP="000B75B9">
            <w:pPr>
              <w:jc w:val="center"/>
            </w:pPr>
            <w:r>
              <w:t>数据类型</w:t>
            </w:r>
          </w:p>
        </w:tc>
      </w:tr>
      <w:tr w:rsidR="00D32AF3" w:rsidTr="000B75B9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sysid</w:t>
            </w:r>
            <w:proofErr w:type="spellEnd"/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0B75B9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0B75B9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特征名称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fnam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  <w:tr w:rsidR="00D32AF3" w:rsidTr="000B75B9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0B75B9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datetime</w:t>
            </w:r>
            <w:proofErr w:type="spellEnd"/>
          </w:p>
        </w:tc>
      </w:tr>
      <w:tr w:rsidR="00D32AF3" w:rsidTr="000B75B9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0B75B9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datetime</w:t>
            </w:r>
            <w:proofErr w:type="spellEnd"/>
          </w:p>
        </w:tc>
      </w:tr>
      <w:tr w:rsidR="00D32AF3" w:rsidTr="000B75B9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/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varchar</w:t>
            </w:r>
            <w:proofErr w:type="spellEnd"/>
            <w:r>
              <w:t>(100)</w:t>
            </w:r>
          </w:p>
        </w:tc>
      </w:tr>
    </w:tbl>
    <w:p w:rsidR="00D32AF3" w:rsidRDefault="00D32AF3" w:rsidP="005E0231"/>
    <w:p w:rsidR="00C22535" w:rsidRDefault="0099659A" w:rsidP="00C22535">
      <w:pPr>
        <w:pStyle w:val="11"/>
        <w:ind w:left="867" w:hanging="867"/>
      </w:pPr>
      <w:bookmarkStart w:id="46" w:name="_Toc533577775"/>
      <w:r>
        <w:rPr>
          <w:rFonts w:hint="eastAsia"/>
        </w:rPr>
        <w:t>系统</w:t>
      </w:r>
      <w:r w:rsidR="00C22535">
        <w:rPr>
          <w:rFonts w:hint="eastAsia"/>
        </w:rPr>
        <w:t>管理</w:t>
      </w:r>
      <w:bookmarkEnd w:id="46"/>
    </w:p>
    <w:p w:rsidR="00777E75" w:rsidRDefault="00777E75" w:rsidP="00777E75">
      <w:pPr>
        <w:pStyle w:val="a9"/>
      </w:pPr>
      <w:r>
        <w:rPr>
          <w:rFonts w:hint="eastAsia"/>
        </w:rPr>
        <w:t>系统角色包括但不限于以下三种，这</w:t>
      </w:r>
      <w:r>
        <w:rPr>
          <w:rFonts w:hint="eastAsia"/>
        </w:rPr>
        <w:t>3</w:t>
      </w:r>
      <w:r>
        <w:rPr>
          <w:rFonts w:hint="eastAsia"/>
        </w:rPr>
        <w:t>个角色不能删除：</w:t>
      </w:r>
    </w:p>
    <w:p w:rsidR="00777E75" w:rsidRDefault="00777E75" w:rsidP="00777E75">
      <w:pPr>
        <w:pStyle w:val="a9"/>
      </w:pPr>
      <w:r>
        <w:rPr>
          <w:rFonts w:hint="eastAsia"/>
        </w:rPr>
        <w:t>超级管理员（</w:t>
      </w:r>
      <w:r>
        <w:rPr>
          <w:rFonts w:hint="eastAsia"/>
        </w:rPr>
        <w:t>root</w:t>
      </w:r>
      <w:r>
        <w:rPr>
          <w:rFonts w:hint="eastAsia"/>
        </w:rPr>
        <w:t>）：</w:t>
      </w:r>
      <w:r>
        <w:rPr>
          <w:rFonts w:hint="eastAsia"/>
        </w:rPr>
        <w:t>Web</w:t>
      </w:r>
      <w:r>
        <w:rPr>
          <w:rFonts w:hint="eastAsia"/>
        </w:rPr>
        <w:t>版才有，用于添加或删除角色，为角色配置权限，</w:t>
      </w:r>
      <w:r>
        <w:rPr>
          <w:rFonts w:hint="eastAsia"/>
        </w:rPr>
        <w:t>root</w:t>
      </w:r>
      <w:r>
        <w:rPr>
          <w:rFonts w:hint="eastAsia"/>
        </w:rPr>
        <w:t>只有一个用户。</w:t>
      </w:r>
    </w:p>
    <w:p w:rsidR="00777E75" w:rsidRDefault="00777E75" w:rsidP="00777E75">
      <w:pPr>
        <w:pStyle w:val="a9"/>
      </w:pPr>
      <w:r>
        <w:rPr>
          <w:rFonts w:hint="eastAsia"/>
        </w:rPr>
        <w:t>管理员（</w:t>
      </w:r>
      <w:r>
        <w:rPr>
          <w:rFonts w:hint="eastAsia"/>
        </w:rPr>
        <w:t>administrator</w:t>
      </w:r>
      <w:r>
        <w:rPr>
          <w:rFonts w:hint="eastAsia"/>
        </w:rPr>
        <w:t>）</w:t>
      </w:r>
      <w:r>
        <w:rPr>
          <w:rFonts w:hint="eastAsia"/>
        </w:rPr>
        <w:t>:Web</w:t>
      </w:r>
      <w:r>
        <w:rPr>
          <w:rFonts w:hint="eastAsia"/>
        </w:rPr>
        <w:t>版和现场版都有，每个现场版只配置一个管理员</w:t>
      </w:r>
      <w:r>
        <w:rPr>
          <w:rFonts w:hint="eastAsia"/>
        </w:rPr>
        <w:t>,</w:t>
      </w:r>
      <w:r>
        <w:rPr>
          <w:rFonts w:hint="eastAsia"/>
        </w:rPr>
        <w:t>除包括</w:t>
      </w:r>
      <w:r>
        <w:rPr>
          <w:rFonts w:hint="eastAsia"/>
        </w:rPr>
        <w:t>standard</w:t>
      </w:r>
      <w:r>
        <w:rPr>
          <w:rFonts w:hint="eastAsia"/>
        </w:rPr>
        <w:t>的所有权限外，可以添加或删除普通用户（管理员和超级管理员除外）。</w:t>
      </w:r>
    </w:p>
    <w:p w:rsidR="00777E75" w:rsidRDefault="00FA756D" w:rsidP="00777E75">
      <w:pPr>
        <w:pStyle w:val="a9"/>
        <w:rPr>
          <w:rFonts w:hint="eastAsia"/>
        </w:rPr>
      </w:pPr>
      <w:r>
        <w:rPr>
          <w:rFonts w:hint="eastAsia"/>
        </w:rPr>
        <w:t>标准</w:t>
      </w:r>
      <w:r w:rsidR="00777E75">
        <w:rPr>
          <w:rFonts w:hint="eastAsia"/>
        </w:rPr>
        <w:t>用户（</w:t>
      </w:r>
      <w:r w:rsidR="00777E75">
        <w:rPr>
          <w:rFonts w:hint="eastAsia"/>
        </w:rPr>
        <w:t>standard</w:t>
      </w:r>
      <w:r w:rsidR="00777E75">
        <w:rPr>
          <w:rFonts w:hint="eastAsia"/>
        </w:rPr>
        <w:t>）：</w:t>
      </w:r>
      <w:r w:rsidR="00777E75">
        <w:rPr>
          <w:rFonts w:hint="eastAsia"/>
        </w:rPr>
        <w:t>Web</w:t>
      </w:r>
      <w:r w:rsidR="00777E75">
        <w:rPr>
          <w:rFonts w:hint="eastAsia"/>
        </w:rPr>
        <w:t>版和现场版都有，现场版可以访问所有菜单，访问</w:t>
      </w:r>
      <w:r w:rsidR="00777E75">
        <w:rPr>
          <w:rFonts w:hint="eastAsia"/>
        </w:rPr>
        <w:t>Web</w:t>
      </w:r>
      <w:r>
        <w:rPr>
          <w:rFonts w:hint="eastAsia"/>
        </w:rPr>
        <w:t>菜单的权限由</w:t>
      </w:r>
      <w:r w:rsidR="00777E75">
        <w:rPr>
          <w:rFonts w:hint="eastAsia"/>
        </w:rPr>
        <w:t>root</w:t>
      </w:r>
      <w:r w:rsidR="00777E75">
        <w:rPr>
          <w:rFonts w:hint="eastAsia"/>
        </w:rPr>
        <w:t>配置。</w:t>
      </w:r>
    </w:p>
    <w:p w:rsidR="00777E75" w:rsidRPr="00777E75" w:rsidRDefault="0099659A" w:rsidP="00287AF9">
      <w:pPr>
        <w:pStyle w:val="111"/>
        <w:ind w:left="867" w:hanging="867"/>
      </w:pPr>
      <w:bookmarkStart w:id="47" w:name="_Toc533577776"/>
      <w:bookmarkStart w:id="48" w:name="_GoBack"/>
      <w:bookmarkEnd w:id="48"/>
      <w:r>
        <w:rPr>
          <w:rFonts w:hint="eastAsia"/>
        </w:rPr>
        <w:t>用户管理</w:t>
      </w:r>
      <w:bookmarkEnd w:id="47"/>
    </w:p>
    <w:p w:rsidR="0099659A" w:rsidRDefault="000F54A5" w:rsidP="005145FA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现场版用例（标准用户）</w:t>
      </w:r>
    </w:p>
    <w:p w:rsidR="00DA3E48" w:rsidRDefault="00DA3E48" w:rsidP="00DA3E48"/>
    <w:p w:rsidR="00DA3E48" w:rsidRDefault="00DA3E48" w:rsidP="00DA3E48"/>
    <w:p w:rsidR="006939DD" w:rsidRDefault="006939DD" w:rsidP="00DA3E48">
      <w:r>
        <w:object w:dxaOrig="8057" w:dyaOrig="3340">
          <v:shape id="_x0000_i1047" type="#_x0000_t75" style="width:402.55pt;height:166.9pt" o:ole="">
            <v:imagedata r:id="rId57" o:title=""/>
          </v:shape>
          <o:OLEObject Type="Embed" ProgID="Visio.Drawing.11" ShapeID="_x0000_i1047" DrawAspect="Content" ObjectID="_1607320515" r:id="rId58"/>
        </w:object>
      </w:r>
    </w:p>
    <w:p w:rsidR="00DA3E48" w:rsidRDefault="00DA3E48" w:rsidP="00DA3E48"/>
    <w:p w:rsidR="000F54A5" w:rsidRDefault="000F54A5" w:rsidP="000F54A5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现场版用例（管理员）</w:t>
      </w:r>
    </w:p>
    <w:p w:rsidR="006939DD" w:rsidRDefault="006939DD" w:rsidP="000F54A5">
      <w:r>
        <w:object w:dxaOrig="8496" w:dyaOrig="4826">
          <v:shape id="_x0000_i1048" type="#_x0000_t75" style="width:424.9pt;height:241.1pt" o:ole="">
            <v:imagedata r:id="rId59" o:title=""/>
          </v:shape>
          <o:OLEObject Type="Embed" ProgID="Visio.Drawing.11" ShapeID="_x0000_i1048" DrawAspect="Content" ObjectID="_1607320516" r:id="rId60"/>
        </w:object>
      </w:r>
    </w:p>
    <w:p w:rsidR="000F54A5" w:rsidRDefault="000F54A5" w:rsidP="00DA3E48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Web</w:t>
      </w:r>
      <w:r>
        <w:rPr>
          <w:rFonts w:hint="eastAsia"/>
        </w:rPr>
        <w:t>版用例（普通用户）</w:t>
      </w:r>
    </w:p>
    <w:p w:rsidR="006939DD" w:rsidRDefault="006939DD" w:rsidP="00DA3E48">
      <w:r>
        <w:object w:dxaOrig="8709" w:dyaOrig="5762">
          <v:shape id="_x0000_i1049" type="#_x0000_t75" style="width:435.25pt;height:4in" o:ole="">
            <v:imagedata r:id="rId61" o:title=""/>
          </v:shape>
          <o:OLEObject Type="Embed" ProgID="Visio.Drawing.11" ShapeID="_x0000_i1049" DrawAspect="Content" ObjectID="_1607320517" r:id="rId62"/>
        </w:object>
      </w:r>
    </w:p>
    <w:p w:rsidR="00F305A2" w:rsidRDefault="00F305A2" w:rsidP="005145FA">
      <w:pPr>
        <w:pStyle w:val="a9"/>
        <w:numPr>
          <w:ilvl w:val="0"/>
          <w:numId w:val="26"/>
        </w:numPr>
        <w:ind w:firstLineChars="0"/>
      </w:pPr>
      <w:r>
        <w:rPr>
          <w:rFonts w:hint="eastAsia"/>
        </w:rPr>
        <w:t>数据库设计</w:t>
      </w:r>
    </w:p>
    <w:p w:rsidR="00D32AF3" w:rsidRPr="00D32412" w:rsidRDefault="008D37C0" w:rsidP="00D32412">
      <w:pPr>
        <w:pStyle w:val="a9"/>
        <w:ind w:firstLine="482"/>
        <w:jc w:val="center"/>
        <w:rPr>
          <w:b/>
        </w:rPr>
      </w:pPr>
      <w:r w:rsidRPr="00F305A2">
        <w:rPr>
          <w:rFonts w:hint="eastAsia"/>
          <w:b/>
        </w:rPr>
        <w:t>用户表</w:t>
      </w:r>
      <w:r w:rsidR="00D32AF3">
        <w:rPr>
          <w:rFonts w:hint="eastAsia"/>
          <w:b/>
        </w:rPr>
        <w:t>（</w:t>
      </w:r>
      <w:proofErr w:type="spellStart"/>
      <w:r w:rsidR="00D32AF3">
        <w:rPr>
          <w:rFonts w:hint="eastAsia"/>
          <w:b/>
        </w:rPr>
        <w:t>t_user</w:t>
      </w:r>
      <w:proofErr w:type="spellEnd"/>
      <w:r w:rsidR="00D32AF3">
        <w:rPr>
          <w:rFonts w:hint="eastAsia"/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D32AF3" w:rsidTr="00D32AF3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AF3" w:rsidRDefault="00D32AF3" w:rsidP="000B75B9">
            <w:pPr>
              <w:jc w:val="center"/>
            </w:pPr>
            <w:r>
              <w:t>数据类型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主键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用户名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user_nam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varchar</w:t>
            </w:r>
            <w:proofErr w:type="spellEnd"/>
            <w:r>
              <w:t>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密码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password</w:t>
            </w:r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8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密码提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password_prompt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varchar</w:t>
            </w:r>
            <w:proofErr w:type="spellEnd"/>
            <w:r>
              <w:t>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有效期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gmt_val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date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是否禁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is_forbidden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bool</w:t>
            </w:r>
            <w:proofErr w:type="spellEnd"/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是否删除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is_dele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bool</w:t>
            </w:r>
            <w:proofErr w:type="spellEnd"/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datetime</w:t>
            </w:r>
            <w:proofErr w:type="spellEnd"/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更新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datetime</w:t>
            </w:r>
            <w:proofErr w:type="spellEnd"/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varchar</w:t>
            </w:r>
            <w:proofErr w:type="spellEnd"/>
            <w:r>
              <w:t>(32)</w:t>
            </w:r>
          </w:p>
        </w:tc>
      </w:tr>
    </w:tbl>
    <w:p w:rsidR="00D32AF3" w:rsidRDefault="00D32AF3" w:rsidP="00DA3E48"/>
    <w:p w:rsidR="009922D9" w:rsidRPr="00D32412" w:rsidRDefault="009922D9" w:rsidP="00D32412">
      <w:pPr>
        <w:jc w:val="center"/>
        <w:rPr>
          <w:b/>
          <w:sz w:val="24"/>
          <w:szCs w:val="24"/>
        </w:rPr>
      </w:pPr>
      <w:r w:rsidRPr="00D32AF3">
        <w:rPr>
          <w:rFonts w:hint="eastAsia"/>
          <w:b/>
          <w:sz w:val="24"/>
          <w:szCs w:val="24"/>
        </w:rPr>
        <w:t>用户角色表</w:t>
      </w:r>
      <w:r w:rsidR="00D32AF3">
        <w:rPr>
          <w:rFonts w:hint="eastAsia"/>
          <w:b/>
          <w:sz w:val="24"/>
          <w:szCs w:val="24"/>
        </w:rPr>
        <w:t>（</w:t>
      </w:r>
      <w:proofErr w:type="spellStart"/>
      <w:r w:rsidR="00D32AF3">
        <w:rPr>
          <w:rFonts w:hint="eastAsia"/>
          <w:b/>
          <w:sz w:val="24"/>
          <w:szCs w:val="24"/>
        </w:rPr>
        <w:t>t_user_role</w:t>
      </w:r>
      <w:proofErr w:type="spellEnd"/>
      <w:r w:rsidR="00D32AF3">
        <w:rPr>
          <w:rFonts w:hint="eastAsia"/>
          <w:b/>
          <w:sz w:val="24"/>
          <w:szCs w:val="24"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D32AF3" w:rsidTr="00D32AF3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AF3" w:rsidRDefault="00D32AF3" w:rsidP="000B75B9">
            <w:pPr>
              <w:jc w:val="center"/>
            </w:pPr>
            <w:r>
              <w:t>数据类型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用户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us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角色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role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lastRenderedPageBreak/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datetime</w:t>
            </w:r>
            <w:proofErr w:type="spellEnd"/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r>
              <w:t>更新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datetime</w:t>
            </w:r>
            <w:proofErr w:type="spellEnd"/>
          </w:p>
        </w:tc>
      </w:tr>
    </w:tbl>
    <w:p w:rsidR="008D37C0" w:rsidRDefault="008D37C0" w:rsidP="00DA3E48"/>
    <w:p w:rsidR="004A038E" w:rsidRDefault="00DA3E48" w:rsidP="00DA3E48">
      <w:pPr>
        <w:pStyle w:val="111"/>
        <w:ind w:left="867" w:hanging="867"/>
      </w:pPr>
      <w:bookmarkStart w:id="49" w:name="_Toc533577777"/>
      <w:r>
        <w:rPr>
          <w:rFonts w:hint="eastAsia"/>
        </w:rPr>
        <w:t>权限管理</w:t>
      </w:r>
      <w:bookmarkEnd w:id="49"/>
    </w:p>
    <w:p w:rsidR="006939DD" w:rsidRDefault="00B22009" w:rsidP="00DA3E48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web</w:t>
      </w:r>
      <w:r>
        <w:rPr>
          <w:rFonts w:hint="eastAsia"/>
        </w:rPr>
        <w:t>版</w:t>
      </w:r>
      <w:r w:rsidR="00F305A2" w:rsidRPr="00F305A2">
        <w:rPr>
          <w:rFonts w:hint="eastAsia"/>
        </w:rPr>
        <w:t>用例图</w:t>
      </w:r>
      <w:r>
        <w:rPr>
          <w:rFonts w:hint="eastAsia"/>
        </w:rPr>
        <w:t>（</w:t>
      </w:r>
      <w:r>
        <w:rPr>
          <w:rFonts w:hint="eastAsia"/>
        </w:rPr>
        <w:t>root</w:t>
      </w:r>
      <w:r>
        <w:rPr>
          <w:rFonts w:hint="eastAsia"/>
        </w:rPr>
        <w:t>用户）</w:t>
      </w:r>
    </w:p>
    <w:p w:rsidR="00153A44" w:rsidRDefault="00D32412" w:rsidP="00DA3E48">
      <w:r>
        <w:object w:dxaOrig="9287" w:dyaOrig="6395">
          <v:shape id="_x0000_i1055" type="#_x0000_t75" style="width:464.2pt;height:319.65pt" o:ole="">
            <v:imagedata r:id="rId63" o:title=""/>
          </v:shape>
          <o:OLEObject Type="Embed" ProgID="Visio.Drawing.11" ShapeID="_x0000_i1055" DrawAspect="Content" ObjectID="_1607320518" r:id="rId64"/>
        </w:object>
      </w:r>
    </w:p>
    <w:p w:rsidR="008D37C0" w:rsidRDefault="00F305A2" w:rsidP="005145FA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数据库设计</w:t>
      </w:r>
    </w:p>
    <w:p w:rsidR="00D32AF3" w:rsidRPr="00D32412" w:rsidRDefault="009922D9" w:rsidP="00D32412">
      <w:pPr>
        <w:pStyle w:val="a9"/>
        <w:ind w:firstLine="482"/>
        <w:jc w:val="center"/>
        <w:rPr>
          <w:b/>
        </w:rPr>
      </w:pPr>
      <w:r>
        <w:rPr>
          <w:rFonts w:hint="eastAsia"/>
          <w:b/>
        </w:rPr>
        <w:t>角色</w:t>
      </w:r>
      <w:r w:rsidR="00F305A2" w:rsidRPr="00F305A2">
        <w:rPr>
          <w:rFonts w:hint="eastAsia"/>
          <w:b/>
        </w:rPr>
        <w:t>表</w:t>
      </w:r>
      <w:r w:rsidR="00D32AF3">
        <w:rPr>
          <w:rFonts w:hint="eastAsia"/>
          <w:b/>
        </w:rPr>
        <w:t>（</w:t>
      </w:r>
      <w:proofErr w:type="spellStart"/>
      <w:r w:rsidR="00D32AF3">
        <w:rPr>
          <w:rFonts w:hint="eastAsia"/>
          <w:b/>
        </w:rPr>
        <w:t>t_role</w:t>
      </w:r>
      <w:proofErr w:type="spellEnd"/>
      <w:r w:rsidR="00D32AF3">
        <w:rPr>
          <w:rFonts w:hint="eastAsia"/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D32AF3" w:rsidTr="00D32AF3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AF3" w:rsidRDefault="00D32AF3" w:rsidP="000B75B9">
            <w:pPr>
              <w:jc w:val="center"/>
            </w:pPr>
            <w:r>
              <w:t>数据类型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sysid</w:t>
            </w:r>
            <w:proofErr w:type="spellEnd"/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名称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fnam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varchar</w:t>
            </w:r>
            <w:proofErr w:type="spellEnd"/>
            <w:r>
              <w:t>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是否删除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is_dele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bool</w:t>
            </w:r>
            <w:proofErr w:type="spellEnd"/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datetime</w:t>
            </w:r>
            <w:proofErr w:type="spellEnd"/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更新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datetime</w:t>
            </w:r>
            <w:proofErr w:type="spellEnd"/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varchar</w:t>
            </w:r>
            <w:proofErr w:type="spellEnd"/>
            <w:r>
              <w:t>(32)</w:t>
            </w:r>
          </w:p>
        </w:tc>
      </w:tr>
    </w:tbl>
    <w:p w:rsidR="008D37C0" w:rsidRDefault="008D37C0" w:rsidP="00DA3E48"/>
    <w:p w:rsidR="00D32AF3" w:rsidRPr="00D32AF3" w:rsidRDefault="008D37C0" w:rsidP="00D32AF3">
      <w:pPr>
        <w:pStyle w:val="a9"/>
        <w:ind w:firstLine="482"/>
        <w:jc w:val="center"/>
        <w:rPr>
          <w:b/>
        </w:rPr>
      </w:pPr>
      <w:r w:rsidRPr="00F305A2">
        <w:rPr>
          <w:rFonts w:hint="eastAsia"/>
          <w:b/>
        </w:rPr>
        <w:lastRenderedPageBreak/>
        <w:t>角色权限表</w:t>
      </w:r>
      <w:r w:rsidR="00D32AF3">
        <w:rPr>
          <w:rFonts w:hint="eastAsia"/>
          <w:b/>
        </w:rPr>
        <w:t>（</w:t>
      </w:r>
      <w:proofErr w:type="spellStart"/>
      <w:r w:rsidR="00D32AF3">
        <w:rPr>
          <w:rFonts w:hint="eastAsia"/>
          <w:b/>
        </w:rPr>
        <w:t>t_role_grant</w:t>
      </w:r>
      <w:proofErr w:type="spellEnd"/>
      <w:r w:rsidR="00D32AF3">
        <w:rPr>
          <w:rFonts w:hint="eastAsia"/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D32AF3" w:rsidTr="00D32AF3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AF3" w:rsidRDefault="00D32AF3" w:rsidP="000B75B9">
            <w:pPr>
              <w:jc w:val="center"/>
            </w:pPr>
            <w:r>
              <w:t>数据类型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sysid</w:t>
            </w:r>
            <w:proofErr w:type="spellEnd"/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角色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role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权限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gran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datetime</w:t>
            </w:r>
            <w:proofErr w:type="spellEnd"/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r>
              <w:t>char(32)</w:t>
            </w:r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r>
              <w:t>更新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datetime</w:t>
            </w:r>
            <w:proofErr w:type="spellEnd"/>
          </w:p>
        </w:tc>
      </w:tr>
      <w:tr w:rsidR="00D32AF3" w:rsidTr="00D32AF3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D32AF3" w:rsidRDefault="00D32AF3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32AF3" w:rsidRDefault="00D32AF3" w:rsidP="000B75B9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</w:tbl>
    <w:p w:rsidR="00D32AF3" w:rsidRDefault="00D32AF3" w:rsidP="00DA3E48"/>
    <w:p w:rsidR="008D37C0" w:rsidRDefault="008D37C0" w:rsidP="008D37C0">
      <w:pPr>
        <w:pStyle w:val="111"/>
        <w:ind w:left="867" w:hanging="867"/>
      </w:pPr>
      <w:bookmarkStart w:id="50" w:name="_Toc533577778"/>
      <w:r>
        <w:rPr>
          <w:rFonts w:hint="eastAsia"/>
        </w:rPr>
        <w:t>系统菜单</w:t>
      </w:r>
      <w:bookmarkEnd w:id="50"/>
    </w:p>
    <w:p w:rsidR="00E20639" w:rsidRDefault="00E20639" w:rsidP="00E20639">
      <w:pPr>
        <w:pStyle w:val="a9"/>
        <w:rPr>
          <w:rFonts w:hint="eastAsia"/>
        </w:rPr>
      </w:pPr>
      <w:r>
        <w:rPr>
          <w:rFonts w:hint="eastAsia"/>
        </w:rPr>
        <w:t>系统菜单</w:t>
      </w:r>
      <w:r w:rsidR="006316F8">
        <w:rPr>
          <w:rFonts w:hint="eastAsia"/>
        </w:rPr>
        <w:t>没有增</w:t>
      </w:r>
      <w:r>
        <w:rPr>
          <w:rFonts w:asciiTheme="minorEastAsia" w:hAnsiTheme="minorEastAsia" w:hint="eastAsia"/>
        </w:rPr>
        <w:t>、</w:t>
      </w:r>
      <w:proofErr w:type="gramStart"/>
      <w:r w:rsidR="006316F8">
        <w:rPr>
          <w:rFonts w:hint="eastAsia"/>
        </w:rPr>
        <w:t>删</w:t>
      </w:r>
      <w:proofErr w:type="gramEnd"/>
      <w:r>
        <w:rPr>
          <w:rFonts w:asciiTheme="minorEastAsia" w:hAnsiTheme="minorEastAsia" w:hint="eastAsia"/>
        </w:rPr>
        <w:t>、</w:t>
      </w:r>
      <w:r w:rsidR="006316F8">
        <w:rPr>
          <w:rFonts w:hint="eastAsia"/>
        </w:rPr>
        <w:t>改</w:t>
      </w:r>
      <w:r>
        <w:rPr>
          <w:rFonts w:asciiTheme="minorEastAsia" w:hAnsiTheme="minorEastAsia" w:hint="eastAsia"/>
        </w:rPr>
        <w:t>、</w:t>
      </w:r>
      <w:r w:rsidR="00D32412">
        <w:rPr>
          <w:rFonts w:hint="eastAsia"/>
        </w:rPr>
        <w:t>查的操作，代码确定，表的数据就不会变化；每个菜单定义的基本权限包括：打开</w:t>
      </w:r>
      <w:r w:rsidR="00D32412">
        <w:rPr>
          <w:rFonts w:asciiTheme="minorEastAsia" w:hAnsiTheme="minorEastAsia" w:hint="eastAsia"/>
        </w:rPr>
        <w:t>、</w:t>
      </w:r>
      <w:r w:rsidR="00D32412">
        <w:rPr>
          <w:rFonts w:hint="eastAsia"/>
        </w:rPr>
        <w:t>查询</w:t>
      </w:r>
      <w:r w:rsidR="00D32412">
        <w:rPr>
          <w:rFonts w:asciiTheme="minorEastAsia" w:hAnsiTheme="minorEastAsia" w:hint="eastAsia"/>
        </w:rPr>
        <w:t>、</w:t>
      </w:r>
      <w:r w:rsidR="00D32412">
        <w:rPr>
          <w:rFonts w:hint="eastAsia"/>
        </w:rPr>
        <w:t>创建</w:t>
      </w:r>
      <w:r w:rsidR="00D32412">
        <w:rPr>
          <w:rFonts w:asciiTheme="minorEastAsia" w:hAnsiTheme="minorEastAsia" w:hint="eastAsia"/>
        </w:rPr>
        <w:t>、</w:t>
      </w:r>
      <w:r w:rsidR="00D32412">
        <w:rPr>
          <w:rFonts w:hint="eastAsia"/>
        </w:rPr>
        <w:t>编辑</w:t>
      </w:r>
      <w:r w:rsidR="00D32412">
        <w:rPr>
          <w:rFonts w:asciiTheme="minorEastAsia" w:hAnsiTheme="minorEastAsia" w:hint="eastAsia"/>
        </w:rPr>
        <w:t>、</w:t>
      </w:r>
      <w:r w:rsidR="00D32412">
        <w:rPr>
          <w:rFonts w:hint="eastAsia"/>
        </w:rPr>
        <w:t>删除，可以以这几个基本权限为基础，进行多种组合，生成该菜单的多种权限，用于角色的权限配置。</w:t>
      </w:r>
      <w:r w:rsidR="00D32412">
        <w:rPr>
          <w:rFonts w:hint="eastAsia"/>
        </w:rPr>
        <w:t xml:space="preserve"> </w:t>
      </w:r>
    </w:p>
    <w:p w:rsidR="00E20639" w:rsidRDefault="00E20639" w:rsidP="00E20639">
      <w:pPr>
        <w:pStyle w:val="a9"/>
        <w:numPr>
          <w:ilvl w:val="0"/>
          <w:numId w:val="30"/>
        </w:numPr>
        <w:ind w:firstLineChars="0"/>
        <w:rPr>
          <w:rFonts w:hint="eastAsia"/>
        </w:rPr>
      </w:pPr>
      <w:r>
        <w:rPr>
          <w:rFonts w:hint="eastAsia"/>
        </w:rPr>
        <w:t>Web</w:t>
      </w:r>
      <w:r>
        <w:rPr>
          <w:rFonts w:hint="eastAsia"/>
        </w:rPr>
        <w:t>版用例图</w:t>
      </w:r>
    </w:p>
    <w:p w:rsidR="00E20639" w:rsidRDefault="00D32412" w:rsidP="00E20639">
      <w:r>
        <w:object w:dxaOrig="9287" w:dyaOrig="6216">
          <v:shape id="_x0000_i1054" type="#_x0000_t75" style="width:485.45pt;height:324.55pt" o:ole="">
            <v:imagedata r:id="rId65" o:title=""/>
          </v:shape>
          <o:OLEObject Type="Embed" ProgID="Visio.Drawing.11" ShapeID="_x0000_i1054" DrawAspect="Content" ObjectID="_1607320519" r:id="rId66"/>
        </w:object>
      </w:r>
    </w:p>
    <w:p w:rsidR="00E20639" w:rsidRDefault="00E20639" w:rsidP="006316F8">
      <w:pPr>
        <w:pStyle w:val="a9"/>
      </w:pPr>
    </w:p>
    <w:p w:rsidR="006316F8" w:rsidRDefault="006316F8" w:rsidP="005145FA">
      <w:pPr>
        <w:pStyle w:val="a9"/>
        <w:numPr>
          <w:ilvl w:val="0"/>
          <w:numId w:val="30"/>
        </w:numPr>
        <w:ind w:firstLineChars="0"/>
      </w:pPr>
      <w:r>
        <w:rPr>
          <w:rFonts w:hint="eastAsia"/>
        </w:rPr>
        <w:lastRenderedPageBreak/>
        <w:t>数据库设计</w:t>
      </w:r>
    </w:p>
    <w:p w:rsidR="00CF3F9A" w:rsidRPr="00CF3F9A" w:rsidRDefault="008D37C0" w:rsidP="00CF3F9A">
      <w:pPr>
        <w:pStyle w:val="a9"/>
        <w:ind w:firstLine="482"/>
        <w:jc w:val="center"/>
        <w:rPr>
          <w:b/>
        </w:rPr>
      </w:pPr>
      <w:r w:rsidRPr="006316F8">
        <w:rPr>
          <w:rFonts w:hint="eastAsia"/>
          <w:b/>
        </w:rPr>
        <w:t>系统菜单表</w:t>
      </w:r>
      <w:r w:rsidR="00CF3F9A">
        <w:rPr>
          <w:rFonts w:hint="eastAsia"/>
          <w:b/>
        </w:rPr>
        <w:t>（</w:t>
      </w:r>
      <w:proofErr w:type="spellStart"/>
      <w:r w:rsidR="00CF3F9A">
        <w:rPr>
          <w:rFonts w:hint="eastAsia"/>
          <w:b/>
        </w:rPr>
        <w:t>t_system_menu</w:t>
      </w:r>
      <w:proofErr w:type="spellEnd"/>
      <w:r w:rsidR="00CF3F9A">
        <w:rPr>
          <w:rFonts w:hint="eastAsia"/>
          <w:b/>
        </w:rPr>
        <w:t>）</w:t>
      </w:r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CF3F9A" w:rsidTr="00CF3F9A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F3F9A" w:rsidRDefault="00CF3F9A" w:rsidP="000B75B9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F3F9A" w:rsidRDefault="00CF3F9A" w:rsidP="000B75B9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F3F9A" w:rsidRDefault="00CF3F9A" w:rsidP="000B75B9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F3F9A" w:rsidRDefault="00CF3F9A" w:rsidP="000B75B9">
            <w:pPr>
              <w:jc w:val="center"/>
            </w:pPr>
            <w:r>
              <w:t>数据类型</w:t>
            </w:r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菜单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r>
              <w:t>char(32)</w:t>
            </w:r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r>
              <w:t>char(32)</w:t>
            </w:r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菜单名称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menu_nam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菜单链接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menu_url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proofErr w:type="spellStart"/>
            <w:r>
              <w:t>varchar</w:t>
            </w:r>
            <w:proofErr w:type="spellEnd"/>
            <w:r>
              <w:t>(50)</w:t>
            </w:r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gramStart"/>
            <w:r>
              <w:t>菜单父级</w:t>
            </w:r>
            <w:proofErr w:type="gramEnd"/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menu_p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r>
              <w:t>char(32)</w:t>
            </w:r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r>
              <w:t>char(32)</w:t>
            </w:r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proofErr w:type="spellStart"/>
            <w:r>
              <w:t>datetime</w:t>
            </w:r>
            <w:proofErr w:type="spellEnd"/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r>
              <w:t>char(32)</w:t>
            </w:r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更新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proofErr w:type="spellStart"/>
            <w:r>
              <w:t>datetime</w:t>
            </w:r>
            <w:proofErr w:type="spellEnd"/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CF3F9A" w:rsidRDefault="00CF3F9A" w:rsidP="000B75B9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CF3F9A" w:rsidRDefault="00CF3F9A" w:rsidP="000B75B9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F3F9A" w:rsidRDefault="00CF3F9A" w:rsidP="000B75B9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</w:tbl>
    <w:p w:rsidR="00CF3F9A" w:rsidRDefault="00CF3F9A" w:rsidP="008D37C0"/>
    <w:p w:rsidR="00CF3F9A" w:rsidRPr="00CF3F9A" w:rsidRDefault="00CF3F9A" w:rsidP="00CF3F9A">
      <w:pPr>
        <w:pStyle w:val="a9"/>
        <w:ind w:firstLine="482"/>
        <w:jc w:val="center"/>
        <w:rPr>
          <w:b/>
        </w:rPr>
      </w:pPr>
      <w:r w:rsidRPr="00CF3F9A">
        <w:rPr>
          <w:rFonts w:hint="eastAsia"/>
          <w:b/>
        </w:rPr>
        <w:t>系统菜单权限控制</w:t>
      </w:r>
      <w:r>
        <w:rPr>
          <w:rFonts w:hint="eastAsia"/>
          <w:b/>
        </w:rPr>
        <w:t>（</w:t>
      </w:r>
      <w:proofErr w:type="spellStart"/>
      <w:r>
        <w:rPr>
          <w:rFonts w:hint="eastAsia"/>
          <w:b/>
        </w:rPr>
        <w:t>t_sys_menu_grant</w:t>
      </w:r>
      <w:proofErr w:type="spellEnd"/>
      <w:r>
        <w:rPr>
          <w:rFonts w:hint="eastAsia"/>
          <w:b/>
        </w:rPr>
        <w:t>）</w:t>
      </w:r>
    </w:p>
    <w:p w:rsidR="00CF3F9A" w:rsidRDefault="00CF3F9A" w:rsidP="008D37C0"/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2041"/>
        <w:gridCol w:w="2154"/>
        <w:gridCol w:w="2835"/>
        <w:gridCol w:w="2496"/>
      </w:tblGrid>
      <w:tr w:rsidR="00CF3F9A" w:rsidTr="00CF3F9A">
        <w:tc>
          <w:tcPr>
            <w:tcW w:w="204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F3F9A" w:rsidRDefault="00CF3F9A" w:rsidP="000B75B9">
            <w:pPr>
              <w:jc w:val="center"/>
            </w:pPr>
            <w:r>
              <w:t>名称</w:t>
            </w:r>
          </w:p>
        </w:tc>
        <w:tc>
          <w:tcPr>
            <w:tcW w:w="2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F3F9A" w:rsidRDefault="00CF3F9A" w:rsidP="000B75B9">
            <w:pPr>
              <w:jc w:val="center"/>
            </w:pPr>
            <w:r>
              <w:t>代码</w:t>
            </w:r>
          </w:p>
        </w:tc>
        <w:tc>
          <w:tcPr>
            <w:tcW w:w="28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:rsidR="00CF3F9A" w:rsidRDefault="00CF3F9A" w:rsidP="000B75B9">
            <w:pPr>
              <w:jc w:val="center"/>
            </w:pPr>
            <w:r>
              <w:t>注释</w:t>
            </w:r>
          </w:p>
        </w:tc>
        <w:tc>
          <w:tcPr>
            <w:tcW w:w="24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F3F9A" w:rsidRDefault="00CF3F9A" w:rsidP="000B75B9">
            <w:pPr>
              <w:jc w:val="center"/>
            </w:pPr>
            <w:r>
              <w:t>数据类型</w:t>
            </w:r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权限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sys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r>
              <w:t>char(32)</w:t>
            </w:r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控制单元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control_unit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r>
              <w:t>char(32)</w:t>
            </w:r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菜单</w:t>
            </w:r>
            <w:r>
              <w:t>ID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menu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proofErr w:type="spellStart"/>
            <w:r>
              <w:t>int</w:t>
            </w:r>
            <w:proofErr w:type="spellEnd"/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打开菜单权限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grant_open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proofErr w:type="spellStart"/>
            <w:r>
              <w:t>bool</w:t>
            </w:r>
            <w:proofErr w:type="spellEnd"/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查询权限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grant_query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proofErr w:type="spellStart"/>
            <w:r>
              <w:t>bool</w:t>
            </w:r>
            <w:proofErr w:type="spellEnd"/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创建权限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gran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proofErr w:type="spellStart"/>
            <w:r>
              <w:t>bool</w:t>
            </w:r>
            <w:proofErr w:type="spellEnd"/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编辑权限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grant_edit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proofErr w:type="spellStart"/>
            <w:r>
              <w:t>bool</w:t>
            </w:r>
            <w:proofErr w:type="spellEnd"/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删除权限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grant _delete</w:t>
            </w:r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proofErr w:type="spellStart"/>
            <w:r>
              <w:t>bool</w:t>
            </w:r>
            <w:proofErr w:type="spellEnd"/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打印权限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grant_print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proofErr w:type="spellStart"/>
            <w:r>
              <w:t>bool</w:t>
            </w:r>
            <w:proofErr w:type="spellEnd"/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创建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creato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r>
              <w:t>char(32)</w:t>
            </w:r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创建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gmt_create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proofErr w:type="spellStart"/>
            <w:r>
              <w:t>datetime</w:t>
            </w:r>
            <w:proofErr w:type="spellEnd"/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修改人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modifier_i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r>
              <w:t>char(32)</w:t>
            </w:r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r>
              <w:t>修改时间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>
            <w:proofErr w:type="spellStart"/>
            <w:r>
              <w:t>gmt_modified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CF3F9A" w:rsidRDefault="00CF3F9A" w:rsidP="000B75B9">
            <w:proofErr w:type="spellStart"/>
            <w:r>
              <w:t>datetime</w:t>
            </w:r>
            <w:proofErr w:type="spellEnd"/>
          </w:p>
        </w:tc>
      </w:tr>
      <w:tr w:rsidR="00CF3F9A" w:rsidTr="00CF3F9A">
        <w:tc>
          <w:tcPr>
            <w:tcW w:w="2041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CF3F9A" w:rsidRDefault="00CF3F9A" w:rsidP="000B75B9">
            <w:r>
              <w:t>备注</w:t>
            </w:r>
          </w:p>
        </w:tc>
        <w:tc>
          <w:tcPr>
            <w:tcW w:w="2154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CF3F9A" w:rsidRDefault="00CF3F9A" w:rsidP="000B75B9">
            <w:proofErr w:type="spellStart"/>
            <w:r>
              <w:t>fremark</w:t>
            </w:r>
            <w:proofErr w:type="spellEnd"/>
          </w:p>
        </w:tc>
        <w:tc>
          <w:tcPr>
            <w:tcW w:w="2835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:rsidR="00CF3F9A" w:rsidRDefault="00CF3F9A" w:rsidP="000B75B9"/>
        </w:tc>
        <w:tc>
          <w:tcPr>
            <w:tcW w:w="2496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F3F9A" w:rsidRDefault="00CF3F9A" w:rsidP="000B75B9">
            <w:proofErr w:type="spellStart"/>
            <w:r>
              <w:t>varchar</w:t>
            </w:r>
            <w:proofErr w:type="spellEnd"/>
            <w:r>
              <w:t>(40)</w:t>
            </w:r>
          </w:p>
        </w:tc>
      </w:tr>
    </w:tbl>
    <w:p w:rsidR="006316F8" w:rsidRDefault="006316F8" w:rsidP="008D37C0"/>
    <w:p w:rsidR="006316F8" w:rsidRDefault="009049F0" w:rsidP="009049F0">
      <w:pPr>
        <w:pStyle w:val="111"/>
        <w:ind w:left="867" w:hanging="867"/>
      </w:pPr>
      <w:bookmarkStart w:id="51" w:name="_Toc533577779"/>
      <w:r>
        <w:rPr>
          <w:rFonts w:hint="eastAsia"/>
        </w:rPr>
        <w:t>数据同步</w:t>
      </w:r>
      <w:bookmarkEnd w:id="51"/>
    </w:p>
    <w:p w:rsidR="00EA1918" w:rsidRDefault="00EA1918" w:rsidP="00EA1918">
      <w:pPr>
        <w:pStyle w:val="a9"/>
      </w:pPr>
      <w:r>
        <w:rPr>
          <w:rFonts w:hint="eastAsia"/>
        </w:rPr>
        <w:t>Web</w:t>
      </w:r>
      <w:r>
        <w:rPr>
          <w:rFonts w:hint="eastAsia"/>
        </w:rPr>
        <w:t>版</w:t>
      </w:r>
      <w:r w:rsidR="005E117D">
        <w:rPr>
          <w:rFonts w:hint="eastAsia"/>
        </w:rPr>
        <w:t>监控所有的工程，主要是事后监考；现场</w:t>
      </w:r>
      <w:proofErr w:type="gramStart"/>
      <w:r w:rsidR="005E117D">
        <w:rPr>
          <w:rFonts w:hint="eastAsia"/>
        </w:rPr>
        <w:t>版针对</w:t>
      </w:r>
      <w:proofErr w:type="gramEnd"/>
      <w:r w:rsidR="005E117D">
        <w:rPr>
          <w:rFonts w:hint="eastAsia"/>
        </w:rPr>
        <w:t>特定的工程，要求实时监控，现场版和</w:t>
      </w:r>
      <w:r w:rsidR="005E117D">
        <w:rPr>
          <w:rFonts w:hint="eastAsia"/>
        </w:rPr>
        <w:t>Web</w:t>
      </w:r>
      <w:r w:rsidR="005E117D">
        <w:rPr>
          <w:rFonts w:hint="eastAsia"/>
        </w:rPr>
        <w:t>版之间需要进行数据同步。</w:t>
      </w:r>
    </w:p>
    <w:p w:rsidR="005E117D" w:rsidRDefault="00617D18" w:rsidP="005E117D">
      <w:pPr>
        <w:pStyle w:val="a9"/>
        <w:numPr>
          <w:ilvl w:val="0"/>
          <w:numId w:val="36"/>
        </w:numPr>
        <w:ind w:firstLineChars="0"/>
      </w:pPr>
      <w:r>
        <w:rPr>
          <w:rFonts w:hint="eastAsia"/>
        </w:rPr>
        <w:t>现场版</w:t>
      </w:r>
      <w:r w:rsidR="005E117D">
        <w:rPr>
          <w:rFonts w:hint="eastAsia"/>
        </w:rPr>
        <w:t>用例图</w:t>
      </w:r>
    </w:p>
    <w:p w:rsidR="005E117D" w:rsidRDefault="005E117D" w:rsidP="00EA1918">
      <w:pPr>
        <w:pStyle w:val="a9"/>
      </w:pPr>
    </w:p>
    <w:p w:rsidR="005E117D" w:rsidRDefault="00CF3F9A" w:rsidP="00BA4512">
      <w:r>
        <w:object w:dxaOrig="7329" w:dyaOrig="6177">
          <v:shape id="_x0000_i1050" type="#_x0000_t75" style="width:366.55pt;height:308.75pt" o:ole="">
            <v:imagedata r:id="rId67" o:title=""/>
          </v:shape>
          <o:OLEObject Type="Embed" ProgID="Visio.Drawing.11" ShapeID="_x0000_i1050" DrawAspect="Content" ObjectID="_1607320520" r:id="rId68"/>
        </w:object>
      </w:r>
    </w:p>
    <w:p w:rsidR="005E117D" w:rsidRDefault="00617D18" w:rsidP="00617D18">
      <w:pPr>
        <w:pStyle w:val="a9"/>
        <w:numPr>
          <w:ilvl w:val="0"/>
          <w:numId w:val="37"/>
        </w:numPr>
        <w:ind w:firstLineChars="0"/>
      </w:pPr>
      <w:r>
        <w:rPr>
          <w:rFonts w:hint="eastAsia"/>
        </w:rPr>
        <w:t>Web</w:t>
      </w:r>
      <w:r>
        <w:rPr>
          <w:rFonts w:hint="eastAsia"/>
        </w:rPr>
        <w:t>版用例图</w:t>
      </w:r>
    </w:p>
    <w:p w:rsidR="005E117D" w:rsidRDefault="005E117D" w:rsidP="00BA4512">
      <w:r>
        <w:object w:dxaOrig="6835" w:dyaOrig="3230">
          <v:shape id="_x0000_i1051" type="#_x0000_t75" style="width:342pt;height:161.45pt" o:ole="">
            <v:imagedata r:id="rId69" o:title=""/>
          </v:shape>
          <o:OLEObject Type="Embed" ProgID="Visio.Drawing.11" ShapeID="_x0000_i1051" DrawAspect="Content" ObjectID="_1607320521" r:id="rId70"/>
        </w:object>
      </w:r>
    </w:p>
    <w:p w:rsidR="006316F8" w:rsidRDefault="006316F8" w:rsidP="006316F8">
      <w:pPr>
        <w:pStyle w:val="11"/>
        <w:ind w:left="867" w:hanging="867"/>
      </w:pPr>
      <w:bookmarkStart w:id="52" w:name="_Toc533577780"/>
      <w:r>
        <w:rPr>
          <w:rFonts w:hint="eastAsia"/>
        </w:rPr>
        <w:t>物理</w:t>
      </w:r>
      <w:r w:rsidR="00C22535">
        <w:rPr>
          <w:rFonts w:hint="eastAsia"/>
        </w:rPr>
        <w:t>模拟器</w:t>
      </w:r>
      <w:bookmarkEnd w:id="52"/>
    </w:p>
    <w:p w:rsidR="006316F8" w:rsidRDefault="00EA1918" w:rsidP="006316F8">
      <w:pPr>
        <w:pStyle w:val="a9"/>
      </w:pPr>
      <w:r>
        <w:rPr>
          <w:rFonts w:hint="eastAsia"/>
        </w:rPr>
        <w:t>由于软件与</w:t>
      </w:r>
      <w:r w:rsidR="006316F8">
        <w:rPr>
          <w:rFonts w:hint="eastAsia"/>
        </w:rPr>
        <w:t>硬件开发分开进行，需要模拟敷设现场监测的数据，便于软件的独立开发</w:t>
      </w:r>
      <w:r>
        <w:rPr>
          <w:rFonts w:hint="eastAsia"/>
        </w:rPr>
        <w:t>与测试</w:t>
      </w:r>
      <w:r w:rsidR="006316F8">
        <w:rPr>
          <w:rFonts w:hint="eastAsia"/>
        </w:rPr>
        <w:t>。</w:t>
      </w:r>
    </w:p>
    <w:p w:rsidR="006316F8" w:rsidRDefault="006316F8" w:rsidP="006316F8">
      <w:pPr>
        <w:pStyle w:val="111"/>
        <w:ind w:left="867" w:hanging="867"/>
      </w:pPr>
      <w:bookmarkStart w:id="53" w:name="_Toc533577781"/>
      <w:r>
        <w:rPr>
          <w:rFonts w:hint="eastAsia"/>
        </w:rPr>
        <w:t>测量装置模拟器</w:t>
      </w:r>
      <w:bookmarkEnd w:id="53"/>
    </w:p>
    <w:p w:rsidR="006316F8" w:rsidRDefault="006316F8" w:rsidP="00F305A2">
      <w:pPr>
        <w:pStyle w:val="a9"/>
      </w:pPr>
      <w:r>
        <w:rPr>
          <w:rFonts w:hint="eastAsia"/>
        </w:rPr>
        <w:t>测量装置模拟器模拟敷设设备上的传感器，随同设备进行部署。</w:t>
      </w:r>
    </w:p>
    <w:p w:rsidR="006316F8" w:rsidRDefault="006316F8" w:rsidP="00F305A2">
      <w:pPr>
        <w:pStyle w:val="a9"/>
      </w:pPr>
      <w:r>
        <w:rPr>
          <w:rFonts w:hint="eastAsia"/>
        </w:rPr>
        <w:lastRenderedPageBreak/>
        <w:t>包括下述三种模拟器</w:t>
      </w:r>
    </w:p>
    <w:p w:rsidR="00F305A2" w:rsidRDefault="00F305A2" w:rsidP="005145FA">
      <w:pPr>
        <w:pStyle w:val="a9"/>
        <w:numPr>
          <w:ilvl w:val="0"/>
          <w:numId w:val="31"/>
        </w:numPr>
        <w:ind w:firstLineChars="0"/>
      </w:pPr>
      <w:r>
        <w:rPr>
          <w:rFonts w:hint="eastAsia"/>
        </w:rPr>
        <w:t>牵引力模拟器，</w:t>
      </w:r>
    </w:p>
    <w:p w:rsidR="00F305A2" w:rsidRDefault="00F305A2" w:rsidP="005145FA">
      <w:pPr>
        <w:pStyle w:val="a9"/>
        <w:numPr>
          <w:ilvl w:val="0"/>
          <w:numId w:val="31"/>
        </w:numPr>
        <w:ind w:firstLineChars="0"/>
      </w:pPr>
      <w:r>
        <w:rPr>
          <w:rFonts w:hint="eastAsia"/>
        </w:rPr>
        <w:t>侧压力模拟器，</w:t>
      </w:r>
    </w:p>
    <w:p w:rsidR="00F305A2" w:rsidRDefault="00F305A2" w:rsidP="005145FA">
      <w:pPr>
        <w:pStyle w:val="a9"/>
        <w:numPr>
          <w:ilvl w:val="0"/>
          <w:numId w:val="31"/>
        </w:numPr>
        <w:ind w:firstLineChars="0"/>
      </w:pPr>
      <w:r>
        <w:rPr>
          <w:rFonts w:hint="eastAsia"/>
        </w:rPr>
        <w:t>速度模拟器，</w:t>
      </w:r>
    </w:p>
    <w:p w:rsidR="00F305A2" w:rsidRDefault="006316F8" w:rsidP="006316F8">
      <w:pPr>
        <w:pStyle w:val="a9"/>
      </w:pPr>
      <w:r>
        <w:rPr>
          <w:rFonts w:hint="eastAsia"/>
        </w:rPr>
        <w:t>每种模拟器可以拥有多个实例，可以为每个实例进行不同的配置；模拟器的</w:t>
      </w:r>
      <w:proofErr w:type="gramStart"/>
      <w:r>
        <w:rPr>
          <w:rFonts w:hint="eastAsia"/>
        </w:rPr>
        <w:t>值通过</w:t>
      </w:r>
      <w:proofErr w:type="gramEnd"/>
      <w:r>
        <w:rPr>
          <w:rFonts w:hint="eastAsia"/>
        </w:rPr>
        <w:t>配置数据源的方式进行设置；模拟器的频率可以配置。</w:t>
      </w:r>
      <w:r>
        <w:t xml:space="preserve"> </w:t>
      </w:r>
    </w:p>
    <w:p w:rsidR="00F305A2" w:rsidRDefault="006316F8" w:rsidP="006316F8">
      <w:pPr>
        <w:pStyle w:val="111"/>
        <w:ind w:left="867" w:hanging="867"/>
      </w:pPr>
      <w:bookmarkStart w:id="54" w:name="_Toc533577782"/>
      <w:r>
        <w:rPr>
          <w:rFonts w:hint="eastAsia"/>
        </w:rPr>
        <w:t>控制系统模拟器</w:t>
      </w:r>
      <w:bookmarkEnd w:id="54"/>
    </w:p>
    <w:p w:rsidR="00F305A2" w:rsidRDefault="00F305A2" w:rsidP="006316F8">
      <w:pPr>
        <w:pStyle w:val="a9"/>
      </w:pPr>
      <w:r>
        <w:rPr>
          <w:rFonts w:hint="eastAsia"/>
        </w:rPr>
        <w:t>控制系统模拟器，</w:t>
      </w:r>
      <w:r w:rsidR="006316F8">
        <w:rPr>
          <w:rFonts w:hint="eastAsia"/>
        </w:rPr>
        <w:t>模拟对敷设控制系统的控制，</w:t>
      </w:r>
      <w:r>
        <w:rPr>
          <w:rFonts w:hint="eastAsia"/>
        </w:rPr>
        <w:t>可以模拟敷设开始，暂停敷设，</w:t>
      </w:r>
    </w:p>
    <w:p w:rsidR="00F305A2" w:rsidRDefault="00F305A2" w:rsidP="006316F8">
      <w:pPr>
        <w:pStyle w:val="a9"/>
      </w:pPr>
      <w:r>
        <w:rPr>
          <w:rFonts w:hint="eastAsia"/>
        </w:rPr>
        <w:t>通过控制系统模拟器，速度模拟器，牵引力模拟器及侧压力模拟器，可以模拟整个敷设流程。</w:t>
      </w:r>
    </w:p>
    <w:p w:rsidR="003A197B" w:rsidRPr="00E42C63" w:rsidRDefault="003A197B" w:rsidP="003A197B">
      <w:pPr>
        <w:pStyle w:val="1"/>
      </w:pPr>
      <w:bookmarkStart w:id="55" w:name="_Toc418108183"/>
      <w:bookmarkStart w:id="56" w:name="_Toc525890823"/>
      <w:bookmarkStart w:id="57" w:name="_Toc529201416"/>
      <w:bookmarkStart w:id="58" w:name="_Toc529201540"/>
      <w:bookmarkStart w:id="59" w:name="_Toc532470478"/>
      <w:bookmarkStart w:id="60" w:name="_Toc533577783"/>
      <w:r w:rsidRPr="00E42C63">
        <w:rPr>
          <w:rFonts w:hint="eastAsia"/>
        </w:rPr>
        <w:t>开发平台</w:t>
      </w:r>
      <w:r w:rsidRPr="00E42C63">
        <w:t>及运行环境</w:t>
      </w:r>
      <w:bookmarkEnd w:id="55"/>
      <w:bookmarkEnd w:id="56"/>
      <w:bookmarkEnd w:id="57"/>
      <w:bookmarkEnd w:id="58"/>
      <w:bookmarkEnd w:id="59"/>
      <w:bookmarkEnd w:id="60"/>
    </w:p>
    <w:p w:rsidR="003A197B" w:rsidRPr="0087089C" w:rsidRDefault="003A197B" w:rsidP="003A197B">
      <w:pPr>
        <w:pStyle w:val="11"/>
        <w:ind w:left="867" w:hanging="867"/>
      </w:pPr>
      <w:bookmarkStart w:id="61" w:name="_Toc525890824"/>
      <w:bookmarkStart w:id="62" w:name="_Toc529201417"/>
      <w:bookmarkStart w:id="63" w:name="_Toc529201541"/>
      <w:bookmarkStart w:id="64" w:name="_Toc532470479"/>
      <w:bookmarkStart w:id="65" w:name="_Toc533577784"/>
      <w:r w:rsidRPr="0087089C">
        <w:rPr>
          <w:rFonts w:hint="eastAsia"/>
        </w:rPr>
        <w:t>开发平台</w:t>
      </w:r>
      <w:bookmarkEnd w:id="61"/>
      <w:bookmarkEnd w:id="62"/>
      <w:bookmarkEnd w:id="63"/>
      <w:bookmarkEnd w:id="64"/>
      <w:bookmarkEnd w:id="65"/>
    </w:p>
    <w:p w:rsidR="003A197B" w:rsidRDefault="003A197B" w:rsidP="003A197B">
      <w:pPr>
        <w:pStyle w:val="aa"/>
      </w:pPr>
      <w:r>
        <w:rPr>
          <w:rFonts w:hint="eastAsia"/>
        </w:rPr>
        <w:t>根据总体</w:t>
      </w:r>
      <w:r>
        <w:t>技术要求和规划</w:t>
      </w:r>
      <w:r w:rsidR="00FA756D">
        <w:rPr>
          <w:rFonts w:hint="eastAsia"/>
        </w:rPr>
        <w:t>，东莞智能电缆敷设系统的</w:t>
      </w:r>
      <w:r>
        <w:rPr>
          <w:rFonts w:hint="eastAsia"/>
        </w:rPr>
        <w:t>开发两个版本</w:t>
      </w:r>
      <w:r>
        <w:t>，</w:t>
      </w:r>
      <w:r>
        <w:rPr>
          <w:rFonts w:hint="eastAsia"/>
        </w:rPr>
        <w:t>现场版和Web版，两个版本使用统一的后台模块，使用C#语言，基于 .</w:t>
      </w:r>
      <w:r>
        <w:t>NET</w:t>
      </w:r>
      <w:r>
        <w:rPr>
          <w:rFonts w:hint="eastAsia"/>
        </w:rPr>
        <w:t>平台开发</w:t>
      </w:r>
      <w:r>
        <w:t>。</w:t>
      </w:r>
    </w:p>
    <w:p w:rsidR="003A197B" w:rsidRDefault="003A197B" w:rsidP="003A197B">
      <w:pPr>
        <w:pStyle w:val="11"/>
        <w:ind w:left="867" w:hanging="867"/>
      </w:pPr>
      <w:bookmarkStart w:id="66" w:name="_Toc525890825"/>
      <w:bookmarkStart w:id="67" w:name="_Toc529201418"/>
      <w:bookmarkStart w:id="68" w:name="_Toc529201542"/>
      <w:bookmarkStart w:id="69" w:name="_Toc532470480"/>
      <w:bookmarkStart w:id="70" w:name="_Toc533577785"/>
      <w:r>
        <w:rPr>
          <w:rFonts w:hint="eastAsia"/>
        </w:rPr>
        <w:t>系统</w:t>
      </w:r>
      <w:r>
        <w:t>运行环境</w:t>
      </w:r>
      <w:bookmarkEnd w:id="66"/>
      <w:bookmarkEnd w:id="67"/>
      <w:bookmarkEnd w:id="68"/>
      <w:bookmarkEnd w:id="69"/>
      <w:bookmarkEnd w:id="70"/>
    </w:p>
    <w:p w:rsidR="003A197B" w:rsidRDefault="003A197B" w:rsidP="003A197B">
      <w:pPr>
        <w:pStyle w:val="ad"/>
        <w:ind w:left="0"/>
        <w:rPr>
          <w:b/>
        </w:rPr>
      </w:pPr>
    </w:p>
    <w:p w:rsidR="003A197B" w:rsidRPr="00001C33" w:rsidRDefault="003A197B" w:rsidP="003A197B">
      <w:pPr>
        <w:pStyle w:val="ad"/>
        <w:ind w:left="0"/>
        <w:rPr>
          <w:b/>
        </w:rPr>
      </w:pPr>
      <w:r w:rsidRPr="00001C33">
        <w:rPr>
          <w:rFonts w:hint="eastAsia"/>
          <w:b/>
        </w:rPr>
        <w:t>系统</w:t>
      </w:r>
      <w:r w:rsidRPr="00001C33">
        <w:rPr>
          <w:b/>
        </w:rPr>
        <w:t>运行</w:t>
      </w:r>
      <w:r w:rsidRPr="00001C33">
        <w:rPr>
          <w:rFonts w:hint="eastAsia"/>
          <w:b/>
        </w:rPr>
        <w:t>硬件</w:t>
      </w:r>
      <w:r w:rsidRPr="00001C33">
        <w:rPr>
          <w:b/>
        </w:rPr>
        <w:t>环境清单</w:t>
      </w:r>
    </w:p>
    <w:tbl>
      <w:tblPr>
        <w:tblW w:w="84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65"/>
        <w:gridCol w:w="4397"/>
        <w:gridCol w:w="2010"/>
      </w:tblGrid>
      <w:tr w:rsidR="003A197B" w:rsidTr="009049F0">
        <w:trPr>
          <w:trHeight w:val="185"/>
          <w:tblHeader/>
          <w:jc w:val="center"/>
        </w:trPr>
        <w:tc>
          <w:tcPr>
            <w:tcW w:w="2065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A197B" w:rsidRDefault="003A197B" w:rsidP="009049F0">
            <w:pPr>
              <w:pStyle w:val="ac"/>
              <w:spacing w:line="360" w:lineRule="auto"/>
              <w:jc w:val="center"/>
            </w:pPr>
            <w:r>
              <w:rPr>
                <w:rFonts w:ascii="宋体" w:hint="eastAsia"/>
                <w:b/>
                <w:sz w:val="24"/>
              </w:rPr>
              <w:t>设备名称</w:t>
            </w:r>
          </w:p>
        </w:tc>
        <w:tc>
          <w:tcPr>
            <w:tcW w:w="4397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A197B" w:rsidRDefault="003A197B" w:rsidP="009049F0">
            <w:pPr>
              <w:pStyle w:val="ac"/>
              <w:spacing w:line="360" w:lineRule="auto"/>
              <w:jc w:val="center"/>
              <w:rPr>
                <w:rFonts w:ascii="宋体"/>
                <w:b/>
                <w:sz w:val="24"/>
              </w:rPr>
            </w:pPr>
            <w:r>
              <w:rPr>
                <w:rFonts w:ascii="宋体" w:hint="eastAsia"/>
                <w:b/>
                <w:sz w:val="24"/>
              </w:rPr>
              <w:t>性能要求（典型）</w:t>
            </w:r>
          </w:p>
        </w:tc>
        <w:tc>
          <w:tcPr>
            <w:tcW w:w="201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A197B" w:rsidRDefault="003A197B" w:rsidP="009049F0">
            <w:pPr>
              <w:pStyle w:val="ac"/>
              <w:spacing w:line="360" w:lineRule="auto"/>
              <w:jc w:val="center"/>
            </w:pPr>
            <w:r>
              <w:rPr>
                <w:rFonts w:ascii="宋体" w:hint="eastAsia"/>
                <w:b/>
                <w:sz w:val="24"/>
              </w:rPr>
              <w:t>数量</w:t>
            </w:r>
          </w:p>
        </w:tc>
      </w:tr>
      <w:tr w:rsidR="003A197B" w:rsidTr="009049F0">
        <w:trPr>
          <w:trHeight w:val="247"/>
          <w:jc w:val="center"/>
        </w:trPr>
        <w:tc>
          <w:tcPr>
            <w:tcW w:w="2065" w:type="dxa"/>
            <w:vAlign w:val="center"/>
          </w:tcPr>
          <w:p w:rsidR="003A197B" w:rsidRDefault="003A197B" w:rsidP="009049F0">
            <w:pPr>
              <w:pStyle w:val="ab"/>
            </w:pPr>
            <w:r>
              <w:rPr>
                <w:rFonts w:hint="eastAsia"/>
              </w:rPr>
              <w:t>服务器网络</w:t>
            </w:r>
          </w:p>
        </w:tc>
        <w:tc>
          <w:tcPr>
            <w:tcW w:w="4397" w:type="dxa"/>
            <w:vAlign w:val="center"/>
          </w:tcPr>
          <w:p w:rsidR="003A197B" w:rsidRDefault="003A197B" w:rsidP="009049F0">
            <w:pPr>
              <w:pStyle w:val="ab"/>
              <w:jc w:val="left"/>
            </w:pPr>
            <w:r>
              <w:rPr>
                <w:rFonts w:hint="eastAsia"/>
              </w:rPr>
              <w:t>CPU：最低</w:t>
            </w:r>
            <w:r>
              <w:t>要求I5</w:t>
            </w:r>
            <w:r>
              <w:rPr>
                <w:rFonts w:hint="eastAsia"/>
              </w:rPr>
              <w:t>；内存：DDR667-8GB；</w:t>
            </w:r>
          </w:p>
          <w:p w:rsidR="003A197B" w:rsidRDefault="003A197B" w:rsidP="009049F0">
            <w:pPr>
              <w:pStyle w:val="ab"/>
              <w:jc w:val="left"/>
            </w:pPr>
            <w:r>
              <w:rPr>
                <w:rFonts w:hint="eastAsia"/>
              </w:rPr>
              <w:t>独立</w:t>
            </w:r>
            <w:r>
              <w:t>显卡，显</w:t>
            </w:r>
            <w:proofErr w:type="gramStart"/>
            <w:r>
              <w:t>存要求</w:t>
            </w:r>
            <w:proofErr w:type="gramEnd"/>
            <w:r>
              <w:t>大于</w:t>
            </w:r>
            <w:r>
              <w:rPr>
                <w:rFonts w:hint="eastAsia"/>
              </w:rPr>
              <w:t>1GB；LAN连接：1Gbps；</w:t>
            </w:r>
          </w:p>
        </w:tc>
        <w:tc>
          <w:tcPr>
            <w:tcW w:w="2010" w:type="dxa"/>
            <w:vAlign w:val="center"/>
          </w:tcPr>
          <w:p w:rsidR="003A197B" w:rsidRDefault="003A197B" w:rsidP="009049F0">
            <w:pPr>
              <w:pStyle w:val="ab"/>
            </w:pPr>
            <w:r>
              <w:rPr>
                <w:rFonts w:hint="eastAsia"/>
              </w:rPr>
              <w:t>1台</w:t>
            </w:r>
          </w:p>
        </w:tc>
      </w:tr>
    </w:tbl>
    <w:p w:rsidR="003A197B" w:rsidRDefault="003A197B" w:rsidP="003A197B">
      <w:pPr>
        <w:pStyle w:val="aa"/>
        <w:ind w:firstLineChars="0" w:firstLine="0"/>
      </w:pPr>
    </w:p>
    <w:p w:rsidR="003A197B" w:rsidRPr="00001C33" w:rsidRDefault="003A197B" w:rsidP="003A197B">
      <w:pPr>
        <w:pStyle w:val="ad"/>
        <w:ind w:left="0"/>
        <w:rPr>
          <w:b/>
        </w:rPr>
      </w:pPr>
      <w:r w:rsidRPr="00001C33">
        <w:rPr>
          <w:rFonts w:hint="eastAsia"/>
          <w:b/>
        </w:rPr>
        <w:t>系统</w:t>
      </w:r>
      <w:r w:rsidRPr="00001C33">
        <w:rPr>
          <w:b/>
        </w:rPr>
        <w:t>运行</w:t>
      </w:r>
      <w:r w:rsidRPr="00001C33">
        <w:rPr>
          <w:rFonts w:hint="eastAsia"/>
          <w:b/>
        </w:rPr>
        <w:t>软件</w:t>
      </w:r>
      <w:r w:rsidRPr="00001C33">
        <w:rPr>
          <w:b/>
        </w:rPr>
        <w:t>环境清单</w:t>
      </w:r>
    </w:p>
    <w:tbl>
      <w:tblPr>
        <w:tblW w:w="84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56"/>
        <w:gridCol w:w="4396"/>
        <w:gridCol w:w="1999"/>
      </w:tblGrid>
      <w:tr w:rsidR="003A197B" w:rsidTr="009049F0">
        <w:trPr>
          <w:trHeight w:val="185"/>
          <w:tblHeader/>
          <w:jc w:val="center"/>
        </w:trPr>
        <w:tc>
          <w:tcPr>
            <w:tcW w:w="2056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A197B" w:rsidRDefault="003A197B" w:rsidP="009049F0">
            <w:pPr>
              <w:pStyle w:val="ac"/>
              <w:spacing w:line="360" w:lineRule="auto"/>
              <w:jc w:val="center"/>
              <w:rPr>
                <w:b/>
                <w:sz w:val="24"/>
              </w:rPr>
            </w:pPr>
            <w:r>
              <w:rPr>
                <w:rFonts w:ascii="宋体" w:hint="eastAsia"/>
                <w:b/>
                <w:sz w:val="24"/>
              </w:rPr>
              <w:lastRenderedPageBreak/>
              <w:t>软件</w:t>
            </w:r>
            <w:r>
              <w:rPr>
                <w:rFonts w:ascii="宋体"/>
                <w:b/>
                <w:sz w:val="24"/>
              </w:rPr>
              <w:t>项</w:t>
            </w:r>
          </w:p>
        </w:tc>
        <w:tc>
          <w:tcPr>
            <w:tcW w:w="4396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A197B" w:rsidRDefault="003A197B" w:rsidP="009049F0">
            <w:pPr>
              <w:pStyle w:val="ac"/>
              <w:spacing w:line="360" w:lineRule="auto"/>
              <w:jc w:val="center"/>
            </w:pPr>
            <w:r>
              <w:rPr>
                <w:rFonts w:ascii="宋体" w:hint="eastAsia"/>
                <w:b/>
                <w:sz w:val="24"/>
              </w:rPr>
              <w:t>配置</w:t>
            </w:r>
            <w:r>
              <w:rPr>
                <w:rFonts w:ascii="宋体"/>
                <w:b/>
                <w:sz w:val="24"/>
              </w:rPr>
              <w:t>要求</w:t>
            </w:r>
            <w:r>
              <w:rPr>
                <w:rFonts w:ascii="宋体" w:hint="eastAsia"/>
                <w:b/>
                <w:sz w:val="24"/>
              </w:rPr>
              <w:t>（典型</w:t>
            </w:r>
            <w:r>
              <w:rPr>
                <w:rFonts w:ascii="宋体"/>
                <w:b/>
                <w:sz w:val="24"/>
              </w:rPr>
              <w:t>）</w:t>
            </w:r>
          </w:p>
        </w:tc>
        <w:tc>
          <w:tcPr>
            <w:tcW w:w="199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A197B" w:rsidRDefault="003A197B" w:rsidP="009049F0">
            <w:pPr>
              <w:pStyle w:val="ab"/>
            </w:pPr>
            <w:r>
              <w:rPr>
                <w:rFonts w:hint="eastAsia"/>
              </w:rPr>
              <w:t>备注</w:t>
            </w:r>
          </w:p>
        </w:tc>
      </w:tr>
      <w:tr w:rsidR="003A197B" w:rsidTr="009049F0">
        <w:trPr>
          <w:trHeight w:val="247"/>
          <w:jc w:val="center"/>
        </w:trPr>
        <w:tc>
          <w:tcPr>
            <w:tcW w:w="2056" w:type="dxa"/>
            <w:vAlign w:val="center"/>
          </w:tcPr>
          <w:p w:rsidR="003A197B" w:rsidRDefault="003A197B" w:rsidP="009049F0">
            <w:pPr>
              <w:pStyle w:val="ab"/>
            </w:pPr>
            <w:r>
              <w:rPr>
                <w:rFonts w:hint="eastAsia"/>
              </w:rPr>
              <w:t>服务器</w:t>
            </w:r>
            <w:r>
              <w:t>操作系统</w:t>
            </w:r>
          </w:p>
        </w:tc>
        <w:tc>
          <w:tcPr>
            <w:tcW w:w="4396" w:type="dxa"/>
            <w:vAlign w:val="center"/>
          </w:tcPr>
          <w:p w:rsidR="003A197B" w:rsidRDefault="003A197B" w:rsidP="009049F0">
            <w:pPr>
              <w:pStyle w:val="ab"/>
            </w:pPr>
            <w:r>
              <w:t>Windows Server 2012/2008</w:t>
            </w:r>
          </w:p>
        </w:tc>
        <w:tc>
          <w:tcPr>
            <w:tcW w:w="1999" w:type="dxa"/>
            <w:vAlign w:val="center"/>
          </w:tcPr>
          <w:p w:rsidR="003A197B" w:rsidRDefault="003A197B" w:rsidP="009049F0">
            <w:pPr>
              <w:pStyle w:val="ab"/>
            </w:pPr>
            <w:r>
              <w:rPr>
                <w:rFonts w:hint="eastAsia"/>
              </w:rPr>
              <w:t>32</w:t>
            </w:r>
            <w:r>
              <w:t>bit/64bit</w:t>
            </w:r>
          </w:p>
        </w:tc>
      </w:tr>
      <w:tr w:rsidR="003A197B" w:rsidTr="009049F0">
        <w:trPr>
          <w:trHeight w:val="247"/>
          <w:jc w:val="center"/>
        </w:trPr>
        <w:tc>
          <w:tcPr>
            <w:tcW w:w="2056" w:type="dxa"/>
            <w:vAlign w:val="center"/>
          </w:tcPr>
          <w:p w:rsidR="003A197B" w:rsidRDefault="003A197B" w:rsidP="009049F0">
            <w:pPr>
              <w:pStyle w:val="ab"/>
            </w:pPr>
            <w:r>
              <w:rPr>
                <w:rFonts w:hint="eastAsia"/>
              </w:rPr>
              <w:t>运行</w:t>
            </w:r>
            <w:r>
              <w:t>基础环境</w:t>
            </w:r>
          </w:p>
        </w:tc>
        <w:tc>
          <w:tcPr>
            <w:tcW w:w="4396" w:type="dxa"/>
            <w:vAlign w:val="center"/>
          </w:tcPr>
          <w:p w:rsidR="003A197B" w:rsidRDefault="003A197B" w:rsidP="009049F0">
            <w:pPr>
              <w:pStyle w:val="ab"/>
            </w:pPr>
            <w:r>
              <w:rPr>
                <w:rFonts w:hint="eastAsia"/>
              </w:rPr>
              <w:t>.NET 4.0</w:t>
            </w:r>
          </w:p>
        </w:tc>
        <w:tc>
          <w:tcPr>
            <w:tcW w:w="1999" w:type="dxa"/>
            <w:vAlign w:val="center"/>
          </w:tcPr>
          <w:p w:rsidR="003A197B" w:rsidRDefault="003A197B" w:rsidP="009049F0">
            <w:pPr>
              <w:pStyle w:val="ab"/>
            </w:pPr>
          </w:p>
        </w:tc>
      </w:tr>
      <w:tr w:rsidR="003A197B" w:rsidTr="009049F0">
        <w:trPr>
          <w:trHeight w:val="247"/>
          <w:jc w:val="center"/>
        </w:trPr>
        <w:tc>
          <w:tcPr>
            <w:tcW w:w="2056" w:type="dxa"/>
            <w:vAlign w:val="center"/>
          </w:tcPr>
          <w:p w:rsidR="003A197B" w:rsidRDefault="003A197B" w:rsidP="009049F0">
            <w:pPr>
              <w:pStyle w:val="ab"/>
            </w:pPr>
            <w:r>
              <w:rPr>
                <w:rFonts w:hint="eastAsia"/>
              </w:rPr>
              <w:t>开发</w:t>
            </w:r>
            <w:r>
              <w:t>工具</w:t>
            </w:r>
          </w:p>
        </w:tc>
        <w:tc>
          <w:tcPr>
            <w:tcW w:w="4396" w:type="dxa"/>
            <w:vAlign w:val="center"/>
          </w:tcPr>
          <w:p w:rsidR="003A197B" w:rsidRDefault="003A197B" w:rsidP="009049F0">
            <w:pPr>
              <w:pStyle w:val="ab"/>
            </w:pPr>
            <w:r>
              <w:rPr>
                <w:rFonts w:hint="eastAsia"/>
              </w:rPr>
              <w:t>M</w:t>
            </w:r>
            <w:r>
              <w:t>icro</w:t>
            </w:r>
            <w:r>
              <w:rPr>
                <w:rFonts w:hint="eastAsia"/>
              </w:rPr>
              <w:t>soft Visual Studio 2</w:t>
            </w:r>
            <w:r>
              <w:t>017</w:t>
            </w:r>
          </w:p>
        </w:tc>
        <w:tc>
          <w:tcPr>
            <w:tcW w:w="1999" w:type="dxa"/>
            <w:vAlign w:val="center"/>
          </w:tcPr>
          <w:p w:rsidR="003A197B" w:rsidRDefault="003A197B" w:rsidP="009049F0">
            <w:pPr>
              <w:pStyle w:val="ab"/>
            </w:pPr>
          </w:p>
        </w:tc>
      </w:tr>
      <w:tr w:rsidR="003A197B" w:rsidTr="009049F0">
        <w:trPr>
          <w:trHeight w:val="247"/>
          <w:jc w:val="center"/>
        </w:trPr>
        <w:tc>
          <w:tcPr>
            <w:tcW w:w="2056" w:type="dxa"/>
            <w:vAlign w:val="center"/>
          </w:tcPr>
          <w:p w:rsidR="003A197B" w:rsidRDefault="003A197B" w:rsidP="009049F0">
            <w:pPr>
              <w:pStyle w:val="ab"/>
            </w:pPr>
            <w:r>
              <w:rPr>
                <w:rFonts w:hint="eastAsia"/>
              </w:rPr>
              <w:t>数据库</w:t>
            </w:r>
            <w:r>
              <w:t>软件</w:t>
            </w:r>
          </w:p>
        </w:tc>
        <w:tc>
          <w:tcPr>
            <w:tcW w:w="4396" w:type="dxa"/>
            <w:vAlign w:val="center"/>
          </w:tcPr>
          <w:p w:rsidR="003A197B" w:rsidRDefault="003A197B" w:rsidP="009049F0">
            <w:pPr>
              <w:pStyle w:val="ab"/>
            </w:pPr>
            <w:proofErr w:type="spellStart"/>
            <w:r>
              <w:rPr>
                <w:rFonts w:hint="eastAsia"/>
              </w:rPr>
              <w:t>Orcal</w:t>
            </w:r>
            <w:proofErr w:type="spellEnd"/>
            <w:r>
              <w:rPr>
                <w:rFonts w:hint="eastAsia"/>
              </w:rPr>
              <w:t>（Web版）和</w:t>
            </w:r>
            <w:proofErr w:type="spellStart"/>
            <w:r>
              <w:rPr>
                <w:rFonts w:hint="eastAsia"/>
              </w:rPr>
              <w:t>Sqlite</w:t>
            </w:r>
            <w:proofErr w:type="spellEnd"/>
            <w:r>
              <w:rPr>
                <w:rFonts w:hint="eastAsia"/>
              </w:rPr>
              <w:t>(现场版）</w:t>
            </w:r>
          </w:p>
        </w:tc>
        <w:tc>
          <w:tcPr>
            <w:tcW w:w="1999" w:type="dxa"/>
            <w:vAlign w:val="center"/>
          </w:tcPr>
          <w:p w:rsidR="003A197B" w:rsidRDefault="003A197B" w:rsidP="009049F0">
            <w:pPr>
              <w:pStyle w:val="ab"/>
            </w:pPr>
          </w:p>
        </w:tc>
      </w:tr>
      <w:tr w:rsidR="003A197B" w:rsidTr="009049F0">
        <w:trPr>
          <w:trHeight w:val="247"/>
          <w:jc w:val="center"/>
        </w:trPr>
        <w:tc>
          <w:tcPr>
            <w:tcW w:w="2056" w:type="dxa"/>
            <w:vAlign w:val="center"/>
          </w:tcPr>
          <w:p w:rsidR="003A197B" w:rsidRDefault="003A197B" w:rsidP="009049F0">
            <w:pPr>
              <w:pStyle w:val="ab"/>
            </w:pPr>
            <w:r>
              <w:rPr>
                <w:rFonts w:hint="eastAsia"/>
              </w:rPr>
              <w:t>客户端</w:t>
            </w:r>
            <w:r>
              <w:t>操作系统</w:t>
            </w:r>
          </w:p>
        </w:tc>
        <w:tc>
          <w:tcPr>
            <w:tcW w:w="4396" w:type="dxa"/>
            <w:vAlign w:val="center"/>
          </w:tcPr>
          <w:p w:rsidR="003A197B" w:rsidRDefault="003A197B" w:rsidP="009049F0">
            <w:pPr>
              <w:pStyle w:val="ab"/>
            </w:pPr>
            <w:r>
              <w:rPr>
                <w:rFonts w:hint="eastAsia"/>
              </w:rPr>
              <w:t>Win10、</w:t>
            </w:r>
            <w:r>
              <w:t>Win8</w:t>
            </w:r>
            <w:r>
              <w:rPr>
                <w:rFonts w:hint="eastAsia"/>
              </w:rPr>
              <w:t>、W</w:t>
            </w:r>
            <w:r>
              <w:t>in7</w:t>
            </w:r>
          </w:p>
        </w:tc>
        <w:tc>
          <w:tcPr>
            <w:tcW w:w="1999" w:type="dxa"/>
            <w:vAlign w:val="center"/>
          </w:tcPr>
          <w:p w:rsidR="003A197B" w:rsidRDefault="003A197B" w:rsidP="009049F0">
            <w:pPr>
              <w:pStyle w:val="ab"/>
            </w:pPr>
            <w:r>
              <w:rPr>
                <w:rFonts w:hint="eastAsia"/>
              </w:rPr>
              <w:t>32</w:t>
            </w:r>
            <w:r>
              <w:t>bit/64bit</w:t>
            </w:r>
          </w:p>
        </w:tc>
      </w:tr>
    </w:tbl>
    <w:p w:rsidR="003A197B" w:rsidRDefault="003A197B" w:rsidP="003A197B">
      <w:pPr>
        <w:spacing w:line="360" w:lineRule="auto"/>
        <w:rPr>
          <w:rFonts w:cs="Arial"/>
          <w:sz w:val="24"/>
          <w:szCs w:val="24"/>
        </w:rPr>
      </w:pPr>
    </w:p>
    <w:p w:rsidR="003A197B" w:rsidRDefault="003A197B" w:rsidP="003A197B"/>
    <w:p w:rsidR="003A197B" w:rsidRDefault="003A197B" w:rsidP="003A197B">
      <w:pPr>
        <w:pStyle w:val="1"/>
      </w:pPr>
      <w:bookmarkStart w:id="71" w:name="_Toc529201419"/>
      <w:bookmarkStart w:id="72" w:name="_Toc529201543"/>
      <w:bookmarkStart w:id="73" w:name="_Toc532470481"/>
      <w:bookmarkStart w:id="74" w:name="_Toc533577786"/>
      <w:r>
        <w:rPr>
          <w:rFonts w:hint="eastAsia"/>
        </w:rPr>
        <w:t>项目计划</w:t>
      </w:r>
      <w:bookmarkEnd w:id="71"/>
      <w:bookmarkEnd w:id="72"/>
      <w:bookmarkEnd w:id="73"/>
      <w:bookmarkEnd w:id="74"/>
    </w:p>
    <w:tbl>
      <w:tblPr>
        <w:tblW w:w="8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4"/>
        <w:gridCol w:w="4819"/>
        <w:gridCol w:w="2030"/>
      </w:tblGrid>
      <w:tr w:rsidR="003A197B" w:rsidTr="009049F0">
        <w:trPr>
          <w:trHeight w:val="185"/>
          <w:tblHeader/>
          <w:jc w:val="center"/>
        </w:trPr>
        <w:tc>
          <w:tcPr>
            <w:tcW w:w="8513" w:type="dxa"/>
            <w:gridSpan w:val="3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A197B" w:rsidRDefault="003A197B" w:rsidP="00287AF9">
            <w:pPr>
              <w:spacing w:line="360" w:lineRule="auto"/>
              <w:jc w:val="center"/>
              <w:rPr>
                <w:b/>
              </w:rPr>
            </w:pPr>
            <w:r>
              <w:rPr>
                <w:rFonts w:ascii="宋体" w:hAnsi="宋体" w:hint="eastAsia"/>
                <w:b/>
                <w:sz w:val="24"/>
              </w:rPr>
              <w:t>东莞</w:t>
            </w:r>
            <w:r w:rsidR="00287AF9">
              <w:rPr>
                <w:rFonts w:ascii="宋体" w:hAnsi="宋体" w:hint="eastAsia"/>
                <w:b/>
                <w:sz w:val="24"/>
              </w:rPr>
              <w:t>智能</w:t>
            </w:r>
            <w:r>
              <w:rPr>
                <w:rFonts w:ascii="宋体" w:hAnsi="宋体" w:hint="eastAsia"/>
                <w:b/>
                <w:sz w:val="24"/>
              </w:rPr>
              <w:t>电缆敷设系统实施计划</w:t>
            </w:r>
          </w:p>
        </w:tc>
      </w:tr>
      <w:tr w:rsidR="003A197B" w:rsidTr="009049F0">
        <w:trPr>
          <w:trHeight w:val="185"/>
          <w:tblHeader/>
          <w:jc w:val="center"/>
        </w:trPr>
        <w:tc>
          <w:tcPr>
            <w:tcW w:w="166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A197B" w:rsidRDefault="003A197B" w:rsidP="009049F0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序号</w:t>
            </w:r>
          </w:p>
        </w:tc>
        <w:tc>
          <w:tcPr>
            <w:tcW w:w="4819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A197B" w:rsidRDefault="003A197B" w:rsidP="009049F0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项目</w:t>
            </w:r>
          </w:p>
        </w:tc>
        <w:tc>
          <w:tcPr>
            <w:tcW w:w="2030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:rsidR="003A197B" w:rsidRDefault="003A197B" w:rsidP="009049F0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>
              <w:rPr>
                <w:rFonts w:ascii="宋体" w:hAnsi="宋体" w:hint="eastAsia"/>
                <w:b/>
                <w:sz w:val="24"/>
              </w:rPr>
              <w:t>完成</w:t>
            </w:r>
            <w:r>
              <w:rPr>
                <w:rFonts w:ascii="宋体" w:hAnsi="宋体"/>
                <w:b/>
                <w:sz w:val="24"/>
              </w:rPr>
              <w:t>日期</w:t>
            </w:r>
          </w:p>
        </w:tc>
      </w:tr>
      <w:tr w:rsidR="003A197B" w:rsidTr="009049F0">
        <w:trPr>
          <w:trHeight w:val="247"/>
          <w:jc w:val="center"/>
        </w:trPr>
        <w:tc>
          <w:tcPr>
            <w:tcW w:w="1664" w:type="dxa"/>
            <w:vAlign w:val="center"/>
          </w:tcPr>
          <w:p w:rsidR="003A197B" w:rsidRDefault="003A197B" w:rsidP="009049F0">
            <w:pPr>
              <w:pStyle w:val="ab"/>
              <w:ind w:left="820" w:hanging="420"/>
            </w:pPr>
            <w:r>
              <w:rPr>
                <w:rFonts w:hint="eastAsia"/>
              </w:rPr>
              <w:t>1</w:t>
            </w:r>
          </w:p>
        </w:tc>
        <w:tc>
          <w:tcPr>
            <w:tcW w:w="4819" w:type="dxa"/>
            <w:vAlign w:val="center"/>
          </w:tcPr>
          <w:p w:rsidR="003A197B" w:rsidRDefault="003A197B" w:rsidP="003A197B">
            <w:pPr>
              <w:pStyle w:val="ab"/>
              <w:ind w:left="820" w:hanging="420"/>
              <w:jc w:val="left"/>
            </w:pPr>
            <w:r>
              <w:rPr>
                <w:rFonts w:hint="eastAsia"/>
              </w:rPr>
              <w:t>方案设计</w:t>
            </w:r>
          </w:p>
        </w:tc>
        <w:tc>
          <w:tcPr>
            <w:tcW w:w="2030" w:type="dxa"/>
            <w:vAlign w:val="center"/>
          </w:tcPr>
          <w:p w:rsidR="003A197B" w:rsidRDefault="003A197B" w:rsidP="009049F0">
            <w:pPr>
              <w:pStyle w:val="ab"/>
              <w:ind w:left="820" w:hanging="420"/>
            </w:pPr>
            <w:r>
              <w:rPr>
                <w:rFonts w:hint="eastAsia"/>
              </w:rPr>
              <w:t>2019—1-30</w:t>
            </w:r>
          </w:p>
        </w:tc>
      </w:tr>
      <w:tr w:rsidR="003A197B" w:rsidTr="009049F0">
        <w:trPr>
          <w:trHeight w:val="247"/>
          <w:jc w:val="center"/>
        </w:trPr>
        <w:tc>
          <w:tcPr>
            <w:tcW w:w="1664" w:type="dxa"/>
            <w:vAlign w:val="center"/>
          </w:tcPr>
          <w:p w:rsidR="003A197B" w:rsidRDefault="003A197B" w:rsidP="009049F0">
            <w:pPr>
              <w:pStyle w:val="ab"/>
              <w:ind w:left="820" w:hanging="420"/>
            </w:pPr>
            <w:r>
              <w:rPr>
                <w:rFonts w:hint="eastAsia"/>
              </w:rPr>
              <w:t>2</w:t>
            </w:r>
          </w:p>
        </w:tc>
        <w:tc>
          <w:tcPr>
            <w:tcW w:w="4819" w:type="dxa"/>
            <w:vAlign w:val="center"/>
          </w:tcPr>
          <w:p w:rsidR="003A197B" w:rsidRDefault="003A197B" w:rsidP="003A197B">
            <w:pPr>
              <w:pStyle w:val="ab"/>
              <w:ind w:left="820" w:hanging="420"/>
              <w:jc w:val="left"/>
            </w:pPr>
            <w:r>
              <w:rPr>
                <w:rFonts w:hint="eastAsia"/>
              </w:rPr>
              <w:t>原型设计</w:t>
            </w:r>
          </w:p>
        </w:tc>
        <w:tc>
          <w:tcPr>
            <w:tcW w:w="2030" w:type="dxa"/>
            <w:vAlign w:val="center"/>
          </w:tcPr>
          <w:p w:rsidR="003A197B" w:rsidRDefault="003A197B" w:rsidP="009049F0">
            <w:pPr>
              <w:pStyle w:val="ab"/>
              <w:ind w:left="820" w:hanging="420"/>
            </w:pPr>
            <w:r>
              <w:rPr>
                <w:rFonts w:hint="eastAsia"/>
              </w:rPr>
              <w:t>2019-3-10</w:t>
            </w:r>
          </w:p>
        </w:tc>
      </w:tr>
      <w:tr w:rsidR="003A197B" w:rsidTr="009049F0">
        <w:trPr>
          <w:trHeight w:val="247"/>
          <w:jc w:val="center"/>
        </w:trPr>
        <w:tc>
          <w:tcPr>
            <w:tcW w:w="1664" w:type="dxa"/>
            <w:vAlign w:val="center"/>
          </w:tcPr>
          <w:p w:rsidR="003A197B" w:rsidRDefault="003A197B" w:rsidP="009049F0">
            <w:pPr>
              <w:pStyle w:val="ab"/>
              <w:ind w:left="820" w:hanging="420"/>
            </w:pPr>
            <w:r>
              <w:rPr>
                <w:rFonts w:hint="eastAsia"/>
              </w:rPr>
              <w:t>3</w:t>
            </w:r>
          </w:p>
        </w:tc>
        <w:tc>
          <w:tcPr>
            <w:tcW w:w="4819" w:type="dxa"/>
            <w:vAlign w:val="center"/>
          </w:tcPr>
          <w:p w:rsidR="003A197B" w:rsidRDefault="003A197B" w:rsidP="003A197B">
            <w:pPr>
              <w:pStyle w:val="ab"/>
              <w:ind w:left="820" w:hanging="420"/>
              <w:jc w:val="left"/>
            </w:pPr>
            <w:r>
              <w:rPr>
                <w:rFonts w:hint="eastAsia"/>
              </w:rPr>
              <w:t>系统统软件开发</w:t>
            </w:r>
          </w:p>
        </w:tc>
        <w:tc>
          <w:tcPr>
            <w:tcW w:w="2030" w:type="dxa"/>
            <w:vAlign w:val="center"/>
          </w:tcPr>
          <w:p w:rsidR="003A197B" w:rsidRDefault="00FA756D" w:rsidP="009049F0">
            <w:pPr>
              <w:pStyle w:val="ab"/>
              <w:ind w:left="820" w:hanging="420"/>
            </w:pPr>
            <w:r>
              <w:rPr>
                <w:rFonts w:hint="eastAsia"/>
              </w:rPr>
              <w:t>2019-6</w:t>
            </w:r>
            <w:r w:rsidR="003A197B">
              <w:rPr>
                <w:rFonts w:hint="eastAsia"/>
              </w:rPr>
              <w:t>-30</w:t>
            </w:r>
          </w:p>
        </w:tc>
      </w:tr>
      <w:tr w:rsidR="003A197B" w:rsidTr="009049F0">
        <w:trPr>
          <w:trHeight w:val="247"/>
          <w:jc w:val="center"/>
        </w:trPr>
        <w:tc>
          <w:tcPr>
            <w:tcW w:w="1664" w:type="dxa"/>
            <w:vAlign w:val="center"/>
          </w:tcPr>
          <w:p w:rsidR="003A197B" w:rsidRDefault="003A197B" w:rsidP="009049F0">
            <w:pPr>
              <w:pStyle w:val="ab"/>
              <w:ind w:left="820" w:hanging="420"/>
            </w:pPr>
            <w:r>
              <w:rPr>
                <w:rFonts w:hint="eastAsia"/>
              </w:rPr>
              <w:t>4</w:t>
            </w:r>
          </w:p>
        </w:tc>
        <w:tc>
          <w:tcPr>
            <w:tcW w:w="4819" w:type="dxa"/>
            <w:vAlign w:val="center"/>
          </w:tcPr>
          <w:p w:rsidR="003A197B" w:rsidRDefault="003A197B" w:rsidP="003A197B">
            <w:pPr>
              <w:pStyle w:val="ab"/>
              <w:ind w:left="820" w:hanging="420"/>
              <w:jc w:val="left"/>
            </w:pPr>
            <w:r>
              <w:rPr>
                <w:rFonts w:hint="eastAsia"/>
              </w:rPr>
              <w:t>现场软件测试</w:t>
            </w:r>
          </w:p>
        </w:tc>
        <w:tc>
          <w:tcPr>
            <w:tcW w:w="2030" w:type="dxa"/>
            <w:vAlign w:val="center"/>
          </w:tcPr>
          <w:p w:rsidR="003A197B" w:rsidRDefault="003A197B" w:rsidP="009049F0">
            <w:pPr>
              <w:pStyle w:val="ab"/>
              <w:ind w:left="820" w:hanging="420"/>
            </w:pPr>
            <w:r>
              <w:rPr>
                <w:rFonts w:hint="eastAsia"/>
              </w:rPr>
              <w:t>2020-12-31</w:t>
            </w:r>
          </w:p>
        </w:tc>
      </w:tr>
    </w:tbl>
    <w:p w:rsidR="003A197B" w:rsidRPr="00E42C63" w:rsidRDefault="003A197B" w:rsidP="003A197B"/>
    <w:sectPr w:rsidR="003A197B" w:rsidRPr="00E42C63" w:rsidSect="00202D5C">
      <w:headerReference w:type="default" r:id="rId71"/>
      <w:footerReference w:type="default" r:id="rId72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098E" w:rsidRDefault="00AB098E" w:rsidP="00AD535A">
      <w:r>
        <w:separator/>
      </w:r>
    </w:p>
  </w:endnote>
  <w:endnote w:type="continuationSeparator" w:id="0">
    <w:p w:rsidR="00AB098E" w:rsidRDefault="00AB098E" w:rsidP="00AD53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35664602"/>
      <w:docPartObj>
        <w:docPartGallery w:val="Page Numbers (Bottom of Page)"/>
        <w:docPartUnique/>
      </w:docPartObj>
    </w:sdtPr>
    <w:sdtContent>
      <w:sdt>
        <w:sdtPr>
          <w:id w:val="-1669238322"/>
          <w:docPartObj>
            <w:docPartGallery w:val="Page Numbers (Top of Page)"/>
            <w:docPartUnique/>
          </w:docPartObj>
        </w:sdtPr>
        <w:sdtContent>
          <w:p w:rsidR="00597D29" w:rsidRDefault="00597D29">
            <w:pPr>
              <w:pStyle w:val="a6"/>
              <w:jc w:val="center"/>
            </w:pPr>
            <w:r>
              <w:rPr>
                <w:rFonts w:hint="eastAsia"/>
              </w:rPr>
              <w:t>第</w:t>
            </w: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B3CED">
              <w:rPr>
                <w:b/>
                <w:bCs/>
                <w:noProof/>
              </w:rPr>
              <w:t>3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rFonts w:hint="eastAsia"/>
                <w:lang w:val="zh-CN"/>
              </w:rPr>
              <w:t>页</w:t>
            </w:r>
            <w:r>
              <w:rPr>
                <w:lang w:val="zh-CN"/>
              </w:rPr>
              <w:t>/</w:t>
            </w:r>
            <w:r>
              <w:rPr>
                <w:rFonts w:hint="eastAsia"/>
                <w:lang w:val="zh-CN"/>
              </w:rPr>
              <w:t>共</w:t>
            </w:r>
            <w:r>
              <w:rPr>
                <w:lang w:val="zh-CN"/>
              </w:rPr>
              <w:t xml:space="preserve"> </w:t>
            </w:r>
            <w:r>
              <w:rPr>
                <w:rFonts w:hint="eastAsia"/>
                <w:lang w:val="zh-CN"/>
              </w:rPr>
              <w:t>共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8B3CED">
              <w:rPr>
                <w:b/>
                <w:bCs/>
                <w:noProof/>
              </w:rPr>
              <w:t>4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 w:rsidRPr="00287AF9">
              <w:rPr>
                <w:rFonts w:hint="eastAsia"/>
                <w:bCs/>
                <w:sz w:val="21"/>
                <w:szCs w:val="21"/>
              </w:rPr>
              <w:t>页</w:t>
            </w:r>
          </w:p>
        </w:sdtContent>
      </w:sdt>
    </w:sdtContent>
  </w:sdt>
  <w:p w:rsidR="00597D29" w:rsidRDefault="00597D29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098E" w:rsidRDefault="00AB098E" w:rsidP="00AD535A">
      <w:r>
        <w:separator/>
      </w:r>
    </w:p>
  </w:footnote>
  <w:footnote w:type="continuationSeparator" w:id="0">
    <w:p w:rsidR="00AB098E" w:rsidRDefault="00AB098E" w:rsidP="00AD535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7D29" w:rsidRDefault="00597D29" w:rsidP="00287AF9">
    <w:pPr>
      <w:pStyle w:val="a5"/>
      <w:jc w:val="left"/>
    </w:pPr>
    <w:r>
      <w:rPr>
        <w:rFonts w:eastAsia="宋体"/>
        <w:noProof/>
      </w:rPr>
      <w:drawing>
        <wp:inline distT="0" distB="0" distL="0" distR="0" wp14:anchorId="1F303550" wp14:editId="177A0F10">
          <wp:extent cx="388620" cy="106680"/>
          <wp:effectExtent l="0" t="0" r="0" b="7620"/>
          <wp:docPr id="4" name="图片 4" descr="C:\Users\Administrator\Desktop\标志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6" descr="C:\Users\Administrator\Desktop\标志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8620" cy="10668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                               </w:t>
    </w:r>
    <w:r w:rsidRPr="006D1488">
      <w:rPr>
        <w:rFonts w:eastAsia="宋体"/>
      </w:rPr>
      <w:t>长沙中航信息技术有限公司</w:t>
    </w:r>
    <w:r>
      <w:rPr>
        <w:rFonts w:eastAsia="宋体" w:hint="eastAsia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F4B6E"/>
    <w:multiLevelType w:val="multilevel"/>
    <w:tmpl w:val="0EB8E35A"/>
    <w:lvl w:ilvl="0">
      <w:start w:val="1"/>
      <w:numFmt w:val="decimal"/>
      <w:pStyle w:val="LV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LV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LV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>
    <w:nsid w:val="03756039"/>
    <w:multiLevelType w:val="hybridMultilevel"/>
    <w:tmpl w:val="5CA2406C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06C60CEF"/>
    <w:multiLevelType w:val="hybridMultilevel"/>
    <w:tmpl w:val="C652B74C"/>
    <w:lvl w:ilvl="0" w:tplc="0409000B">
      <w:start w:val="1"/>
      <w:numFmt w:val="bullet"/>
      <w:lvlText w:val=""/>
      <w:lvlJc w:val="left"/>
      <w:pPr>
        <w:ind w:left="106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8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0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4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8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23" w:hanging="420"/>
      </w:pPr>
      <w:rPr>
        <w:rFonts w:ascii="Wingdings" w:hAnsi="Wingdings" w:hint="default"/>
      </w:rPr>
    </w:lvl>
  </w:abstractNum>
  <w:abstractNum w:abstractNumId="3">
    <w:nsid w:val="07DB0B7A"/>
    <w:multiLevelType w:val="hybridMultilevel"/>
    <w:tmpl w:val="EF40FFCE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">
    <w:nsid w:val="087C38C8"/>
    <w:multiLevelType w:val="hybridMultilevel"/>
    <w:tmpl w:val="2E5AA2A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09AC3266"/>
    <w:multiLevelType w:val="hybridMultilevel"/>
    <w:tmpl w:val="4D5AD4CE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0AAE65A9"/>
    <w:multiLevelType w:val="hybridMultilevel"/>
    <w:tmpl w:val="8CECA7D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11D664BC"/>
    <w:multiLevelType w:val="hybridMultilevel"/>
    <w:tmpl w:val="AC060854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128E0FB3"/>
    <w:multiLevelType w:val="hybridMultilevel"/>
    <w:tmpl w:val="CBC25CF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14DE2E75"/>
    <w:multiLevelType w:val="hybridMultilevel"/>
    <w:tmpl w:val="D12C44D2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>
    <w:nsid w:val="15687037"/>
    <w:multiLevelType w:val="hybridMultilevel"/>
    <w:tmpl w:val="822425BA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1BBC27D3"/>
    <w:multiLevelType w:val="hybridMultilevel"/>
    <w:tmpl w:val="E8BE3E7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1CF80BF1"/>
    <w:multiLevelType w:val="hybridMultilevel"/>
    <w:tmpl w:val="AF7E1B2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306620B"/>
    <w:multiLevelType w:val="hybridMultilevel"/>
    <w:tmpl w:val="F8128CA0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4">
    <w:nsid w:val="26F83153"/>
    <w:multiLevelType w:val="hybridMultilevel"/>
    <w:tmpl w:val="E140DEAC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5">
    <w:nsid w:val="2AC75F79"/>
    <w:multiLevelType w:val="hybridMultilevel"/>
    <w:tmpl w:val="E7A40E50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6">
    <w:nsid w:val="37B30804"/>
    <w:multiLevelType w:val="hybridMultilevel"/>
    <w:tmpl w:val="54CEB872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3996718E"/>
    <w:multiLevelType w:val="hybridMultilevel"/>
    <w:tmpl w:val="3C60952C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3A075C2C"/>
    <w:multiLevelType w:val="hybridMultilevel"/>
    <w:tmpl w:val="97CE696C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3A8C5947"/>
    <w:multiLevelType w:val="hybridMultilevel"/>
    <w:tmpl w:val="7B863AD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0">
    <w:nsid w:val="3AEF182B"/>
    <w:multiLevelType w:val="hybridMultilevel"/>
    <w:tmpl w:val="D48E07AA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1">
    <w:nsid w:val="3E160CC2"/>
    <w:multiLevelType w:val="hybridMultilevel"/>
    <w:tmpl w:val="43F22030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2">
    <w:nsid w:val="3ECB2239"/>
    <w:multiLevelType w:val="hybridMultilevel"/>
    <w:tmpl w:val="32E2945A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3">
    <w:nsid w:val="3FFE2E59"/>
    <w:multiLevelType w:val="multilevel"/>
    <w:tmpl w:val="7D5CB520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11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111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4">
    <w:nsid w:val="42DC3534"/>
    <w:multiLevelType w:val="hybridMultilevel"/>
    <w:tmpl w:val="747E995A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461149F4"/>
    <w:multiLevelType w:val="hybridMultilevel"/>
    <w:tmpl w:val="B6FC6A4C"/>
    <w:lvl w:ilvl="0" w:tplc="0409000B">
      <w:start w:val="1"/>
      <w:numFmt w:val="bullet"/>
      <w:lvlText w:val=""/>
      <w:lvlJc w:val="left"/>
      <w:pPr>
        <w:ind w:left="106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8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0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2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4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8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23" w:hanging="420"/>
      </w:pPr>
      <w:rPr>
        <w:rFonts w:ascii="Wingdings" w:hAnsi="Wingdings" w:hint="default"/>
      </w:rPr>
    </w:lvl>
  </w:abstractNum>
  <w:abstractNum w:abstractNumId="26">
    <w:nsid w:val="48AF2F5C"/>
    <w:multiLevelType w:val="hybridMultilevel"/>
    <w:tmpl w:val="12BAA5DC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7">
    <w:nsid w:val="56F004F6"/>
    <w:multiLevelType w:val="hybridMultilevel"/>
    <w:tmpl w:val="DF5665D2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>
    <w:nsid w:val="5BF6427D"/>
    <w:multiLevelType w:val="hybridMultilevel"/>
    <w:tmpl w:val="CCD806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E506193"/>
    <w:multiLevelType w:val="hybridMultilevel"/>
    <w:tmpl w:val="01A43246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>
    <w:nsid w:val="66C720EE"/>
    <w:multiLevelType w:val="hybridMultilevel"/>
    <w:tmpl w:val="E75C334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1">
    <w:nsid w:val="672C5261"/>
    <w:multiLevelType w:val="hybridMultilevel"/>
    <w:tmpl w:val="20B0524E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2">
    <w:nsid w:val="6B6A0634"/>
    <w:multiLevelType w:val="hybridMultilevel"/>
    <w:tmpl w:val="466E3A22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3">
    <w:nsid w:val="6B932947"/>
    <w:multiLevelType w:val="hybridMultilevel"/>
    <w:tmpl w:val="6AB298C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4">
    <w:nsid w:val="6C6C3A35"/>
    <w:multiLevelType w:val="hybridMultilevel"/>
    <w:tmpl w:val="69F68816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5">
    <w:nsid w:val="710E0281"/>
    <w:multiLevelType w:val="hybridMultilevel"/>
    <w:tmpl w:val="93ACD658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>
    <w:nsid w:val="720B6359"/>
    <w:multiLevelType w:val="hybridMultilevel"/>
    <w:tmpl w:val="2C4A984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73C34B7C"/>
    <w:multiLevelType w:val="hybridMultilevel"/>
    <w:tmpl w:val="42C86974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8">
    <w:nsid w:val="75CA2038"/>
    <w:multiLevelType w:val="hybridMultilevel"/>
    <w:tmpl w:val="54DE20CA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9">
    <w:nsid w:val="76CB2375"/>
    <w:multiLevelType w:val="hybridMultilevel"/>
    <w:tmpl w:val="F9609EB2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0">
    <w:nsid w:val="79F204BE"/>
    <w:multiLevelType w:val="hybridMultilevel"/>
    <w:tmpl w:val="2EC6F1D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7D4C2C2E"/>
    <w:multiLevelType w:val="hybridMultilevel"/>
    <w:tmpl w:val="36105860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42">
    <w:nsid w:val="7ED92A8B"/>
    <w:multiLevelType w:val="hybridMultilevel"/>
    <w:tmpl w:val="B588BD4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23"/>
  </w:num>
  <w:num w:numId="2">
    <w:abstractNumId w:val="7"/>
  </w:num>
  <w:num w:numId="3">
    <w:abstractNumId w:val="19"/>
  </w:num>
  <w:num w:numId="4">
    <w:abstractNumId w:val="37"/>
  </w:num>
  <w:num w:numId="5">
    <w:abstractNumId w:val="8"/>
  </w:num>
  <w:num w:numId="6">
    <w:abstractNumId w:val="3"/>
  </w:num>
  <w:num w:numId="7">
    <w:abstractNumId w:val="34"/>
  </w:num>
  <w:num w:numId="8">
    <w:abstractNumId w:val="14"/>
  </w:num>
  <w:num w:numId="9">
    <w:abstractNumId w:val="13"/>
  </w:num>
  <w:num w:numId="10">
    <w:abstractNumId w:val="25"/>
  </w:num>
  <w:num w:numId="11">
    <w:abstractNumId w:val="22"/>
  </w:num>
  <w:num w:numId="12">
    <w:abstractNumId w:val="26"/>
  </w:num>
  <w:num w:numId="13">
    <w:abstractNumId w:val="42"/>
  </w:num>
  <w:num w:numId="14">
    <w:abstractNumId w:val="1"/>
  </w:num>
  <w:num w:numId="15">
    <w:abstractNumId w:val="30"/>
  </w:num>
  <w:num w:numId="16">
    <w:abstractNumId w:val="24"/>
  </w:num>
  <w:num w:numId="17">
    <w:abstractNumId w:val="29"/>
  </w:num>
  <w:num w:numId="18">
    <w:abstractNumId w:val="4"/>
  </w:num>
  <w:num w:numId="19">
    <w:abstractNumId w:val="15"/>
  </w:num>
  <w:num w:numId="20">
    <w:abstractNumId w:val="21"/>
  </w:num>
  <w:num w:numId="21">
    <w:abstractNumId w:val="36"/>
  </w:num>
  <w:num w:numId="22">
    <w:abstractNumId w:val="40"/>
  </w:num>
  <w:num w:numId="23">
    <w:abstractNumId w:val="12"/>
  </w:num>
  <w:num w:numId="24">
    <w:abstractNumId w:val="28"/>
  </w:num>
  <w:num w:numId="25">
    <w:abstractNumId w:val="5"/>
  </w:num>
  <w:num w:numId="26">
    <w:abstractNumId w:val="31"/>
  </w:num>
  <w:num w:numId="27">
    <w:abstractNumId w:val="2"/>
  </w:num>
  <w:num w:numId="28">
    <w:abstractNumId w:val="9"/>
  </w:num>
  <w:num w:numId="29">
    <w:abstractNumId w:val="20"/>
  </w:num>
  <w:num w:numId="30">
    <w:abstractNumId w:val="39"/>
  </w:num>
  <w:num w:numId="31">
    <w:abstractNumId w:val="27"/>
  </w:num>
  <w:num w:numId="32">
    <w:abstractNumId w:val="11"/>
  </w:num>
  <w:num w:numId="33">
    <w:abstractNumId w:val="6"/>
  </w:num>
  <w:num w:numId="34">
    <w:abstractNumId w:val="35"/>
  </w:num>
  <w:num w:numId="35">
    <w:abstractNumId w:val="0"/>
  </w:num>
  <w:num w:numId="36">
    <w:abstractNumId w:val="32"/>
  </w:num>
  <w:num w:numId="37">
    <w:abstractNumId w:val="33"/>
  </w:num>
  <w:num w:numId="38">
    <w:abstractNumId w:val="38"/>
  </w:num>
  <w:num w:numId="39">
    <w:abstractNumId w:val="18"/>
  </w:num>
  <w:num w:numId="40">
    <w:abstractNumId w:val="41"/>
  </w:num>
  <w:num w:numId="41">
    <w:abstractNumId w:val="17"/>
  </w:num>
  <w:num w:numId="42">
    <w:abstractNumId w:val="10"/>
  </w:num>
  <w:num w:numId="43">
    <w:abstractNumId w:val="16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2D5C"/>
    <w:rsid w:val="000075E5"/>
    <w:rsid w:val="00016E39"/>
    <w:rsid w:val="00045A89"/>
    <w:rsid w:val="0005064F"/>
    <w:rsid w:val="00051129"/>
    <w:rsid w:val="00080981"/>
    <w:rsid w:val="000B75B9"/>
    <w:rsid w:val="000D72EB"/>
    <w:rsid w:val="000D7C0D"/>
    <w:rsid w:val="000F54A5"/>
    <w:rsid w:val="000F67AF"/>
    <w:rsid w:val="000F6836"/>
    <w:rsid w:val="0010099A"/>
    <w:rsid w:val="00117F5E"/>
    <w:rsid w:val="00137F9D"/>
    <w:rsid w:val="001533FB"/>
    <w:rsid w:val="00153A44"/>
    <w:rsid w:val="001E5C93"/>
    <w:rsid w:val="00202D5C"/>
    <w:rsid w:val="0024798F"/>
    <w:rsid w:val="00287AF9"/>
    <w:rsid w:val="0029043D"/>
    <w:rsid w:val="002C39E9"/>
    <w:rsid w:val="002D7AD8"/>
    <w:rsid w:val="002D7B3B"/>
    <w:rsid w:val="00315926"/>
    <w:rsid w:val="00317752"/>
    <w:rsid w:val="00351BE4"/>
    <w:rsid w:val="00356C60"/>
    <w:rsid w:val="00373E8E"/>
    <w:rsid w:val="00380A32"/>
    <w:rsid w:val="00381837"/>
    <w:rsid w:val="00391036"/>
    <w:rsid w:val="003A197B"/>
    <w:rsid w:val="003B21CD"/>
    <w:rsid w:val="003B36B4"/>
    <w:rsid w:val="003C077F"/>
    <w:rsid w:val="003E1B3A"/>
    <w:rsid w:val="003E66A7"/>
    <w:rsid w:val="003E74E9"/>
    <w:rsid w:val="003F58A7"/>
    <w:rsid w:val="00402D00"/>
    <w:rsid w:val="00405B81"/>
    <w:rsid w:val="004200A5"/>
    <w:rsid w:val="004203CA"/>
    <w:rsid w:val="00432C04"/>
    <w:rsid w:val="00434ACB"/>
    <w:rsid w:val="00440B9D"/>
    <w:rsid w:val="00452DF3"/>
    <w:rsid w:val="00483E9E"/>
    <w:rsid w:val="004A038E"/>
    <w:rsid w:val="004A1638"/>
    <w:rsid w:val="004C18A3"/>
    <w:rsid w:val="004D00D4"/>
    <w:rsid w:val="004E3E2F"/>
    <w:rsid w:val="005028AC"/>
    <w:rsid w:val="005145FA"/>
    <w:rsid w:val="00516C1E"/>
    <w:rsid w:val="00520D14"/>
    <w:rsid w:val="0052770C"/>
    <w:rsid w:val="00537DFF"/>
    <w:rsid w:val="00581074"/>
    <w:rsid w:val="005825D8"/>
    <w:rsid w:val="00591238"/>
    <w:rsid w:val="00594BC0"/>
    <w:rsid w:val="00597D29"/>
    <w:rsid w:val="005C6944"/>
    <w:rsid w:val="005D50EA"/>
    <w:rsid w:val="005E0231"/>
    <w:rsid w:val="005E117D"/>
    <w:rsid w:val="005F5531"/>
    <w:rsid w:val="00606DFE"/>
    <w:rsid w:val="00617D18"/>
    <w:rsid w:val="00623FBB"/>
    <w:rsid w:val="006316F8"/>
    <w:rsid w:val="00655E58"/>
    <w:rsid w:val="006774FD"/>
    <w:rsid w:val="006939DD"/>
    <w:rsid w:val="00693CA7"/>
    <w:rsid w:val="006979DA"/>
    <w:rsid w:val="006A1CB4"/>
    <w:rsid w:val="006B5D09"/>
    <w:rsid w:val="007053FF"/>
    <w:rsid w:val="00705FBE"/>
    <w:rsid w:val="00771BE4"/>
    <w:rsid w:val="00771E12"/>
    <w:rsid w:val="00777763"/>
    <w:rsid w:val="00777E75"/>
    <w:rsid w:val="007D46F7"/>
    <w:rsid w:val="007E44A1"/>
    <w:rsid w:val="007E44A7"/>
    <w:rsid w:val="007E6D84"/>
    <w:rsid w:val="007F5938"/>
    <w:rsid w:val="00810451"/>
    <w:rsid w:val="00827AEC"/>
    <w:rsid w:val="00835D6C"/>
    <w:rsid w:val="00842FAA"/>
    <w:rsid w:val="00862E30"/>
    <w:rsid w:val="008709A8"/>
    <w:rsid w:val="008755F4"/>
    <w:rsid w:val="008B2E51"/>
    <w:rsid w:val="008B3CED"/>
    <w:rsid w:val="008B70DC"/>
    <w:rsid w:val="008D21D7"/>
    <w:rsid w:val="008D37C0"/>
    <w:rsid w:val="008D545C"/>
    <w:rsid w:val="008E1576"/>
    <w:rsid w:val="008E6024"/>
    <w:rsid w:val="008F37A0"/>
    <w:rsid w:val="009049F0"/>
    <w:rsid w:val="00914724"/>
    <w:rsid w:val="009148B0"/>
    <w:rsid w:val="00942F2A"/>
    <w:rsid w:val="0095408D"/>
    <w:rsid w:val="00984144"/>
    <w:rsid w:val="0098586B"/>
    <w:rsid w:val="009922D9"/>
    <w:rsid w:val="0099659A"/>
    <w:rsid w:val="009A5C01"/>
    <w:rsid w:val="009B2FE1"/>
    <w:rsid w:val="009B7E15"/>
    <w:rsid w:val="009C1E40"/>
    <w:rsid w:val="009D693B"/>
    <w:rsid w:val="00A43E92"/>
    <w:rsid w:val="00A452C7"/>
    <w:rsid w:val="00AA1CAB"/>
    <w:rsid w:val="00AA3B5A"/>
    <w:rsid w:val="00AB098E"/>
    <w:rsid w:val="00AC2737"/>
    <w:rsid w:val="00AD535A"/>
    <w:rsid w:val="00AE063C"/>
    <w:rsid w:val="00B07BBD"/>
    <w:rsid w:val="00B12371"/>
    <w:rsid w:val="00B22009"/>
    <w:rsid w:val="00B33875"/>
    <w:rsid w:val="00B442F5"/>
    <w:rsid w:val="00B52A98"/>
    <w:rsid w:val="00B537C8"/>
    <w:rsid w:val="00BA4512"/>
    <w:rsid w:val="00BA71D7"/>
    <w:rsid w:val="00BF00D5"/>
    <w:rsid w:val="00BF1109"/>
    <w:rsid w:val="00BF5DDB"/>
    <w:rsid w:val="00C05958"/>
    <w:rsid w:val="00C13EE4"/>
    <w:rsid w:val="00C22535"/>
    <w:rsid w:val="00C33FF3"/>
    <w:rsid w:val="00C378B7"/>
    <w:rsid w:val="00C73B97"/>
    <w:rsid w:val="00CA2691"/>
    <w:rsid w:val="00CB6490"/>
    <w:rsid w:val="00CF3F9A"/>
    <w:rsid w:val="00D11389"/>
    <w:rsid w:val="00D32412"/>
    <w:rsid w:val="00D32AF3"/>
    <w:rsid w:val="00D37E12"/>
    <w:rsid w:val="00D66E83"/>
    <w:rsid w:val="00D67D93"/>
    <w:rsid w:val="00D73257"/>
    <w:rsid w:val="00D747E3"/>
    <w:rsid w:val="00D8639C"/>
    <w:rsid w:val="00DA3E48"/>
    <w:rsid w:val="00DA742C"/>
    <w:rsid w:val="00DB40E2"/>
    <w:rsid w:val="00DB7E86"/>
    <w:rsid w:val="00DF2989"/>
    <w:rsid w:val="00E20639"/>
    <w:rsid w:val="00E22EFD"/>
    <w:rsid w:val="00E2799D"/>
    <w:rsid w:val="00E27D2F"/>
    <w:rsid w:val="00E559B5"/>
    <w:rsid w:val="00E60D7A"/>
    <w:rsid w:val="00E64D8A"/>
    <w:rsid w:val="00E7156C"/>
    <w:rsid w:val="00E97228"/>
    <w:rsid w:val="00E97429"/>
    <w:rsid w:val="00EA1918"/>
    <w:rsid w:val="00EA3263"/>
    <w:rsid w:val="00EB1C90"/>
    <w:rsid w:val="00EF03ED"/>
    <w:rsid w:val="00F305A2"/>
    <w:rsid w:val="00F319AC"/>
    <w:rsid w:val="00F445C2"/>
    <w:rsid w:val="00F64A6D"/>
    <w:rsid w:val="00F926BC"/>
    <w:rsid w:val="00FA756D"/>
    <w:rsid w:val="00FC46E0"/>
    <w:rsid w:val="00FD406F"/>
    <w:rsid w:val="00FE5ABF"/>
    <w:rsid w:val="00FE5C43"/>
    <w:rsid w:val="00FE7E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F926B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8586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2">
    <w:name w:val="toc 1"/>
    <w:basedOn w:val="a"/>
    <w:next w:val="a"/>
    <w:autoRedefine/>
    <w:uiPriority w:val="39"/>
    <w:unhideWhenUsed/>
    <w:qFormat/>
    <w:rsid w:val="00202D5C"/>
  </w:style>
  <w:style w:type="paragraph" w:customStyle="1" w:styleId="a3">
    <w:name w:val="题目"/>
    <w:basedOn w:val="a4"/>
    <w:link w:val="Char"/>
    <w:qFormat/>
    <w:rsid w:val="00202D5C"/>
    <w:pPr>
      <w:outlineLvl w:val="9"/>
    </w:pPr>
    <w:rPr>
      <w:noProof/>
      <w:sz w:val="44"/>
    </w:rPr>
  </w:style>
  <w:style w:type="character" w:customStyle="1" w:styleId="Char">
    <w:name w:val="题目 Char"/>
    <w:basedOn w:val="Char0"/>
    <w:link w:val="a3"/>
    <w:rsid w:val="00202D5C"/>
    <w:rPr>
      <w:rFonts w:asciiTheme="majorHAnsi" w:eastAsia="宋体" w:hAnsiTheme="majorHAnsi" w:cstheme="majorBidi"/>
      <w:b/>
      <w:bCs/>
      <w:noProof/>
      <w:kern w:val="28"/>
      <w:sz w:val="44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202D5C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202D5C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1Char">
    <w:name w:val="标题 1 Char"/>
    <w:basedOn w:val="a0"/>
    <w:link w:val="10"/>
    <w:uiPriority w:val="9"/>
    <w:rsid w:val="00F926BC"/>
    <w:rPr>
      <w:b/>
      <w:bCs/>
      <w:kern w:val="44"/>
      <w:sz w:val="44"/>
      <w:szCs w:val="44"/>
    </w:rPr>
  </w:style>
  <w:style w:type="paragraph" w:customStyle="1" w:styleId="1">
    <w:name w:val="标题1"/>
    <w:basedOn w:val="10"/>
    <w:link w:val="1Char0"/>
    <w:qFormat/>
    <w:rsid w:val="00F926BC"/>
    <w:pPr>
      <w:numPr>
        <w:numId w:val="1"/>
      </w:numPr>
    </w:pPr>
  </w:style>
  <w:style w:type="character" w:customStyle="1" w:styleId="1Char0">
    <w:name w:val="标题1 Char"/>
    <w:basedOn w:val="1Char"/>
    <w:link w:val="1"/>
    <w:rsid w:val="00F926B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8586B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1">
    <w:name w:val="标题1.1"/>
    <w:basedOn w:val="2"/>
    <w:link w:val="11Char"/>
    <w:qFormat/>
    <w:rsid w:val="00C22535"/>
    <w:pPr>
      <w:numPr>
        <w:ilvl w:val="1"/>
        <w:numId w:val="1"/>
      </w:numPr>
      <w:spacing w:line="415" w:lineRule="auto"/>
      <w:ind w:left="0" w:hangingChars="270" w:hanging="270"/>
    </w:pPr>
  </w:style>
  <w:style w:type="character" w:customStyle="1" w:styleId="11Char">
    <w:name w:val="标题1.1 Char"/>
    <w:basedOn w:val="2Char"/>
    <w:link w:val="11"/>
    <w:rsid w:val="00C2253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1"/>
    <w:uiPriority w:val="99"/>
    <w:unhideWhenUsed/>
    <w:rsid w:val="00AD53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AD535A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AD53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AD535A"/>
    <w:rPr>
      <w:sz w:val="18"/>
      <w:szCs w:val="18"/>
    </w:rPr>
  </w:style>
  <w:style w:type="paragraph" w:customStyle="1" w:styleId="111">
    <w:name w:val="标题1.1.1"/>
    <w:basedOn w:val="11"/>
    <w:link w:val="111Char"/>
    <w:qFormat/>
    <w:rsid w:val="00373E8E"/>
    <w:pPr>
      <w:numPr>
        <w:ilvl w:val="2"/>
      </w:numPr>
      <w:ind w:left="0"/>
      <w:outlineLvl w:val="2"/>
    </w:pPr>
  </w:style>
  <w:style w:type="character" w:customStyle="1" w:styleId="111Char">
    <w:name w:val="标题1.1.1 Char"/>
    <w:basedOn w:val="11Char"/>
    <w:link w:val="111"/>
    <w:rsid w:val="00373E8E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7">
    <w:name w:val="Table Grid"/>
    <w:basedOn w:val="a1"/>
    <w:uiPriority w:val="59"/>
    <w:rsid w:val="0038183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434ACB"/>
    <w:pPr>
      <w:ind w:firstLineChars="200" w:firstLine="420"/>
    </w:pPr>
  </w:style>
  <w:style w:type="paragraph" w:customStyle="1" w:styleId="a9">
    <w:name w:val="标准正文"/>
    <w:basedOn w:val="a"/>
    <w:link w:val="Char3"/>
    <w:qFormat/>
    <w:rsid w:val="009C1E40"/>
    <w:pPr>
      <w:spacing w:line="360" w:lineRule="auto"/>
      <w:ind w:firstLineChars="200" w:firstLine="480"/>
    </w:pPr>
    <w:rPr>
      <w:sz w:val="24"/>
      <w:shd w:val="clear" w:color="auto" w:fill="FBFBFB"/>
    </w:rPr>
  </w:style>
  <w:style w:type="paragraph" w:customStyle="1" w:styleId="HPTableTitle">
    <w:name w:val="HP_Table_Title"/>
    <w:basedOn w:val="a"/>
    <w:next w:val="a"/>
    <w:uiPriority w:val="99"/>
    <w:qFormat/>
    <w:rsid w:val="00F305A2"/>
    <w:pPr>
      <w:keepNext/>
      <w:keepLines/>
      <w:widowControl/>
      <w:spacing w:before="240" w:after="60" w:line="360" w:lineRule="auto"/>
      <w:jc w:val="left"/>
    </w:pPr>
    <w:rPr>
      <w:rFonts w:ascii="Arial" w:eastAsia="宋体" w:hAnsi="Arial" w:cs="Times New Roman"/>
      <w:b/>
      <w:kern w:val="0"/>
      <w:sz w:val="18"/>
      <w:szCs w:val="20"/>
      <w:lang w:eastAsia="en-US"/>
    </w:rPr>
  </w:style>
  <w:style w:type="character" w:customStyle="1" w:styleId="Char3">
    <w:name w:val="标准正文 Char"/>
    <w:basedOn w:val="a0"/>
    <w:link w:val="a9"/>
    <w:rsid w:val="009C1E40"/>
    <w:rPr>
      <w:sz w:val="24"/>
    </w:rPr>
  </w:style>
  <w:style w:type="paragraph" w:customStyle="1" w:styleId="TableSmHeading">
    <w:name w:val="Table_Sm_Heading"/>
    <w:basedOn w:val="a"/>
    <w:uiPriority w:val="99"/>
    <w:qFormat/>
    <w:rsid w:val="00F305A2"/>
    <w:pPr>
      <w:keepNext/>
      <w:keepLines/>
      <w:widowControl/>
      <w:spacing w:before="60" w:after="40" w:line="360" w:lineRule="auto"/>
      <w:jc w:val="left"/>
    </w:pPr>
    <w:rPr>
      <w:rFonts w:ascii="Arial" w:eastAsia="宋体" w:hAnsi="Arial" w:cs="Times New Roman"/>
      <w:b/>
      <w:kern w:val="0"/>
      <w:sz w:val="16"/>
      <w:szCs w:val="20"/>
      <w:lang w:eastAsia="en-US"/>
    </w:rPr>
  </w:style>
  <w:style w:type="paragraph" w:customStyle="1" w:styleId="TableMedium">
    <w:name w:val="Table_Medium"/>
    <w:basedOn w:val="a"/>
    <w:qFormat/>
    <w:rsid w:val="00F305A2"/>
    <w:pPr>
      <w:widowControl/>
      <w:spacing w:before="40" w:after="40" w:line="360" w:lineRule="auto"/>
      <w:jc w:val="left"/>
    </w:pPr>
    <w:rPr>
      <w:rFonts w:ascii="Arial" w:eastAsia="宋体" w:hAnsi="Arial" w:cs="Times New Roman"/>
      <w:kern w:val="0"/>
      <w:sz w:val="18"/>
      <w:szCs w:val="20"/>
      <w:lang w:eastAsia="en-US"/>
    </w:rPr>
  </w:style>
  <w:style w:type="paragraph" w:customStyle="1" w:styleId="Table-Text">
    <w:name w:val="Table - Text"/>
    <w:basedOn w:val="a"/>
    <w:uiPriority w:val="99"/>
    <w:qFormat/>
    <w:rsid w:val="00F305A2"/>
    <w:pPr>
      <w:widowControl/>
      <w:spacing w:before="60" w:after="60" w:line="360" w:lineRule="auto"/>
      <w:jc w:val="left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customStyle="1" w:styleId="aa">
    <w:name w:val="段"/>
    <w:rsid w:val="003A197B"/>
    <w:pPr>
      <w:autoSpaceDE w:val="0"/>
      <w:autoSpaceDN w:val="0"/>
      <w:spacing w:line="360" w:lineRule="auto"/>
      <w:ind w:firstLineChars="200" w:firstLine="480"/>
    </w:pPr>
    <w:rPr>
      <w:rFonts w:ascii="宋体" w:eastAsia="宋体" w:hAnsi="宋体" w:cs="Times New Roman"/>
      <w:kern w:val="0"/>
      <w:sz w:val="24"/>
      <w:szCs w:val="20"/>
    </w:rPr>
  </w:style>
  <w:style w:type="paragraph" w:customStyle="1" w:styleId="LV1">
    <w:name w:val="标题LV1"/>
    <w:basedOn w:val="10"/>
    <w:link w:val="LV1Char"/>
    <w:qFormat/>
    <w:rsid w:val="003A197B"/>
    <w:pPr>
      <w:numPr>
        <w:numId w:val="35"/>
      </w:numPr>
    </w:pPr>
  </w:style>
  <w:style w:type="character" w:customStyle="1" w:styleId="LV1Char">
    <w:name w:val="标题LV1 Char"/>
    <w:basedOn w:val="1Char"/>
    <w:link w:val="LV1"/>
    <w:rsid w:val="003A197B"/>
    <w:rPr>
      <w:b/>
      <w:bCs/>
      <w:kern w:val="44"/>
      <w:sz w:val="44"/>
      <w:szCs w:val="44"/>
    </w:rPr>
  </w:style>
  <w:style w:type="paragraph" w:customStyle="1" w:styleId="LV2">
    <w:name w:val="标题LV2"/>
    <w:basedOn w:val="2"/>
    <w:link w:val="LV2Char"/>
    <w:qFormat/>
    <w:rsid w:val="003A197B"/>
    <w:pPr>
      <w:numPr>
        <w:ilvl w:val="1"/>
        <w:numId w:val="35"/>
      </w:numPr>
    </w:pPr>
  </w:style>
  <w:style w:type="paragraph" w:customStyle="1" w:styleId="LV3">
    <w:name w:val="标题LV3"/>
    <w:basedOn w:val="2"/>
    <w:rsid w:val="003A197B"/>
    <w:pPr>
      <w:numPr>
        <w:ilvl w:val="2"/>
        <w:numId w:val="35"/>
      </w:numPr>
    </w:pPr>
    <w:rPr>
      <w:rFonts w:asciiTheme="minorEastAsia" w:eastAsiaTheme="minorEastAsia" w:hAnsiTheme="minorEastAsia"/>
    </w:rPr>
  </w:style>
  <w:style w:type="character" w:customStyle="1" w:styleId="LV2Char">
    <w:name w:val="标题LV2 Char"/>
    <w:basedOn w:val="a0"/>
    <w:link w:val="LV2"/>
    <w:rsid w:val="003A197B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b">
    <w:name w:val="表"/>
    <w:basedOn w:val="a"/>
    <w:rsid w:val="003A197B"/>
    <w:pPr>
      <w:tabs>
        <w:tab w:val="left" w:pos="2625"/>
      </w:tabs>
      <w:autoSpaceDE w:val="0"/>
      <w:autoSpaceDN w:val="0"/>
      <w:spacing w:line="360" w:lineRule="auto"/>
      <w:jc w:val="center"/>
    </w:pPr>
    <w:rPr>
      <w:rFonts w:ascii="宋体" w:eastAsia="宋体" w:hAnsi="Times New Roman" w:cs="Times New Roman"/>
      <w:kern w:val="0"/>
      <w:sz w:val="24"/>
      <w:szCs w:val="20"/>
    </w:rPr>
  </w:style>
  <w:style w:type="paragraph" w:customStyle="1" w:styleId="ac">
    <w:name w:val="表格文本"/>
    <w:basedOn w:val="a"/>
    <w:rsid w:val="003A197B"/>
    <w:pPr>
      <w:tabs>
        <w:tab w:val="decimal" w:pos="0"/>
      </w:tabs>
      <w:autoSpaceDE w:val="0"/>
      <w:autoSpaceDN w:val="0"/>
      <w:adjustRightInd w:val="0"/>
      <w:jc w:val="left"/>
    </w:pPr>
    <w:rPr>
      <w:rFonts w:ascii="Times New Roman" w:eastAsia="宋体" w:hAnsi="Times New Roman" w:cs="Times New Roman"/>
      <w:kern w:val="0"/>
      <w:szCs w:val="20"/>
    </w:rPr>
  </w:style>
  <w:style w:type="paragraph" w:customStyle="1" w:styleId="ad">
    <w:name w:val="正文表标题"/>
    <w:next w:val="aa"/>
    <w:rsid w:val="003A197B"/>
    <w:pPr>
      <w:spacing w:line="360" w:lineRule="auto"/>
      <w:ind w:left="1080"/>
      <w:jc w:val="center"/>
    </w:pPr>
    <w:rPr>
      <w:rFonts w:ascii="宋体" w:eastAsia="宋体" w:hAnsi="Times New Roman" w:cs="Times New Roman"/>
      <w:kern w:val="0"/>
      <w:sz w:val="24"/>
      <w:szCs w:val="20"/>
    </w:rPr>
  </w:style>
  <w:style w:type="paragraph" w:styleId="ae">
    <w:name w:val="Balloon Text"/>
    <w:basedOn w:val="a"/>
    <w:link w:val="Char4"/>
    <w:uiPriority w:val="99"/>
    <w:semiHidden/>
    <w:unhideWhenUsed/>
    <w:rsid w:val="00287AF9"/>
    <w:rPr>
      <w:sz w:val="18"/>
      <w:szCs w:val="18"/>
    </w:rPr>
  </w:style>
  <w:style w:type="character" w:customStyle="1" w:styleId="Char4">
    <w:name w:val="批注框文本 Char"/>
    <w:basedOn w:val="a0"/>
    <w:link w:val="ae"/>
    <w:uiPriority w:val="99"/>
    <w:semiHidden/>
    <w:rsid w:val="00287AF9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rsid w:val="00623FBB"/>
    <w:pPr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623FBB"/>
    <w:pPr>
      <w:ind w:leftChars="400" w:left="840"/>
    </w:pPr>
  </w:style>
  <w:style w:type="character" w:styleId="af">
    <w:name w:val="Hyperlink"/>
    <w:basedOn w:val="a0"/>
    <w:uiPriority w:val="99"/>
    <w:unhideWhenUsed/>
    <w:rsid w:val="00623FBB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F926B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8586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2">
    <w:name w:val="toc 1"/>
    <w:basedOn w:val="a"/>
    <w:next w:val="a"/>
    <w:autoRedefine/>
    <w:uiPriority w:val="39"/>
    <w:unhideWhenUsed/>
    <w:qFormat/>
    <w:rsid w:val="00202D5C"/>
  </w:style>
  <w:style w:type="paragraph" w:customStyle="1" w:styleId="a3">
    <w:name w:val="题目"/>
    <w:basedOn w:val="a4"/>
    <w:link w:val="Char"/>
    <w:qFormat/>
    <w:rsid w:val="00202D5C"/>
    <w:pPr>
      <w:outlineLvl w:val="9"/>
    </w:pPr>
    <w:rPr>
      <w:noProof/>
      <w:sz w:val="44"/>
    </w:rPr>
  </w:style>
  <w:style w:type="character" w:customStyle="1" w:styleId="Char">
    <w:name w:val="题目 Char"/>
    <w:basedOn w:val="Char0"/>
    <w:link w:val="a3"/>
    <w:rsid w:val="00202D5C"/>
    <w:rPr>
      <w:rFonts w:asciiTheme="majorHAnsi" w:eastAsia="宋体" w:hAnsiTheme="majorHAnsi" w:cstheme="majorBidi"/>
      <w:b/>
      <w:bCs/>
      <w:noProof/>
      <w:kern w:val="28"/>
      <w:sz w:val="44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202D5C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202D5C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1Char">
    <w:name w:val="标题 1 Char"/>
    <w:basedOn w:val="a0"/>
    <w:link w:val="10"/>
    <w:uiPriority w:val="9"/>
    <w:rsid w:val="00F926BC"/>
    <w:rPr>
      <w:b/>
      <w:bCs/>
      <w:kern w:val="44"/>
      <w:sz w:val="44"/>
      <w:szCs w:val="44"/>
    </w:rPr>
  </w:style>
  <w:style w:type="paragraph" w:customStyle="1" w:styleId="1">
    <w:name w:val="标题1"/>
    <w:basedOn w:val="10"/>
    <w:link w:val="1Char0"/>
    <w:qFormat/>
    <w:rsid w:val="00F926BC"/>
    <w:pPr>
      <w:numPr>
        <w:numId w:val="1"/>
      </w:numPr>
    </w:pPr>
  </w:style>
  <w:style w:type="character" w:customStyle="1" w:styleId="1Char0">
    <w:name w:val="标题1 Char"/>
    <w:basedOn w:val="1Char"/>
    <w:link w:val="1"/>
    <w:rsid w:val="00F926B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8586B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11">
    <w:name w:val="标题1.1"/>
    <w:basedOn w:val="2"/>
    <w:link w:val="11Char"/>
    <w:qFormat/>
    <w:rsid w:val="00C22535"/>
    <w:pPr>
      <w:numPr>
        <w:ilvl w:val="1"/>
        <w:numId w:val="1"/>
      </w:numPr>
      <w:spacing w:line="415" w:lineRule="auto"/>
      <w:ind w:left="0" w:hangingChars="270" w:hanging="270"/>
    </w:pPr>
  </w:style>
  <w:style w:type="character" w:customStyle="1" w:styleId="11Char">
    <w:name w:val="标题1.1 Char"/>
    <w:basedOn w:val="2Char"/>
    <w:link w:val="11"/>
    <w:rsid w:val="00C2253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header"/>
    <w:basedOn w:val="a"/>
    <w:link w:val="Char1"/>
    <w:uiPriority w:val="99"/>
    <w:unhideWhenUsed/>
    <w:rsid w:val="00AD53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AD535A"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AD53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AD535A"/>
    <w:rPr>
      <w:sz w:val="18"/>
      <w:szCs w:val="18"/>
    </w:rPr>
  </w:style>
  <w:style w:type="paragraph" w:customStyle="1" w:styleId="111">
    <w:name w:val="标题1.1.1"/>
    <w:basedOn w:val="11"/>
    <w:link w:val="111Char"/>
    <w:qFormat/>
    <w:rsid w:val="00373E8E"/>
    <w:pPr>
      <w:numPr>
        <w:ilvl w:val="2"/>
      </w:numPr>
      <w:ind w:left="0"/>
      <w:outlineLvl w:val="2"/>
    </w:pPr>
  </w:style>
  <w:style w:type="character" w:customStyle="1" w:styleId="111Char">
    <w:name w:val="标题1.1.1 Char"/>
    <w:basedOn w:val="11Char"/>
    <w:link w:val="111"/>
    <w:rsid w:val="00373E8E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7">
    <w:name w:val="Table Grid"/>
    <w:basedOn w:val="a1"/>
    <w:uiPriority w:val="59"/>
    <w:rsid w:val="0038183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434ACB"/>
    <w:pPr>
      <w:ind w:firstLineChars="200" w:firstLine="420"/>
    </w:pPr>
  </w:style>
  <w:style w:type="paragraph" w:customStyle="1" w:styleId="a9">
    <w:name w:val="标准正文"/>
    <w:basedOn w:val="a"/>
    <w:link w:val="Char3"/>
    <w:qFormat/>
    <w:rsid w:val="009C1E40"/>
    <w:pPr>
      <w:spacing w:line="360" w:lineRule="auto"/>
      <w:ind w:firstLineChars="200" w:firstLine="480"/>
    </w:pPr>
    <w:rPr>
      <w:sz w:val="24"/>
      <w:shd w:val="clear" w:color="auto" w:fill="FBFBFB"/>
    </w:rPr>
  </w:style>
  <w:style w:type="paragraph" w:customStyle="1" w:styleId="HPTableTitle">
    <w:name w:val="HP_Table_Title"/>
    <w:basedOn w:val="a"/>
    <w:next w:val="a"/>
    <w:uiPriority w:val="99"/>
    <w:qFormat/>
    <w:rsid w:val="00F305A2"/>
    <w:pPr>
      <w:keepNext/>
      <w:keepLines/>
      <w:widowControl/>
      <w:spacing w:before="240" w:after="60" w:line="360" w:lineRule="auto"/>
      <w:jc w:val="left"/>
    </w:pPr>
    <w:rPr>
      <w:rFonts w:ascii="Arial" w:eastAsia="宋体" w:hAnsi="Arial" w:cs="Times New Roman"/>
      <w:b/>
      <w:kern w:val="0"/>
      <w:sz w:val="18"/>
      <w:szCs w:val="20"/>
      <w:lang w:eastAsia="en-US"/>
    </w:rPr>
  </w:style>
  <w:style w:type="character" w:customStyle="1" w:styleId="Char3">
    <w:name w:val="标准正文 Char"/>
    <w:basedOn w:val="a0"/>
    <w:link w:val="a9"/>
    <w:rsid w:val="009C1E40"/>
    <w:rPr>
      <w:sz w:val="24"/>
    </w:rPr>
  </w:style>
  <w:style w:type="paragraph" w:customStyle="1" w:styleId="TableSmHeading">
    <w:name w:val="Table_Sm_Heading"/>
    <w:basedOn w:val="a"/>
    <w:uiPriority w:val="99"/>
    <w:qFormat/>
    <w:rsid w:val="00F305A2"/>
    <w:pPr>
      <w:keepNext/>
      <w:keepLines/>
      <w:widowControl/>
      <w:spacing w:before="60" w:after="40" w:line="360" w:lineRule="auto"/>
      <w:jc w:val="left"/>
    </w:pPr>
    <w:rPr>
      <w:rFonts w:ascii="Arial" w:eastAsia="宋体" w:hAnsi="Arial" w:cs="Times New Roman"/>
      <w:b/>
      <w:kern w:val="0"/>
      <w:sz w:val="16"/>
      <w:szCs w:val="20"/>
      <w:lang w:eastAsia="en-US"/>
    </w:rPr>
  </w:style>
  <w:style w:type="paragraph" w:customStyle="1" w:styleId="TableMedium">
    <w:name w:val="Table_Medium"/>
    <w:basedOn w:val="a"/>
    <w:qFormat/>
    <w:rsid w:val="00F305A2"/>
    <w:pPr>
      <w:widowControl/>
      <w:spacing w:before="40" w:after="40" w:line="360" w:lineRule="auto"/>
      <w:jc w:val="left"/>
    </w:pPr>
    <w:rPr>
      <w:rFonts w:ascii="Arial" w:eastAsia="宋体" w:hAnsi="Arial" w:cs="Times New Roman"/>
      <w:kern w:val="0"/>
      <w:sz w:val="18"/>
      <w:szCs w:val="20"/>
      <w:lang w:eastAsia="en-US"/>
    </w:rPr>
  </w:style>
  <w:style w:type="paragraph" w:customStyle="1" w:styleId="Table-Text">
    <w:name w:val="Table - Text"/>
    <w:basedOn w:val="a"/>
    <w:uiPriority w:val="99"/>
    <w:qFormat/>
    <w:rsid w:val="00F305A2"/>
    <w:pPr>
      <w:widowControl/>
      <w:spacing w:before="60" w:after="60" w:line="360" w:lineRule="auto"/>
      <w:jc w:val="left"/>
    </w:pPr>
    <w:rPr>
      <w:rFonts w:ascii="Times New Roman" w:eastAsia="宋体" w:hAnsi="Times New Roman" w:cs="Times New Roman"/>
      <w:kern w:val="0"/>
      <w:sz w:val="20"/>
      <w:szCs w:val="20"/>
      <w:lang w:eastAsia="en-US"/>
    </w:rPr>
  </w:style>
  <w:style w:type="paragraph" w:customStyle="1" w:styleId="aa">
    <w:name w:val="段"/>
    <w:rsid w:val="003A197B"/>
    <w:pPr>
      <w:autoSpaceDE w:val="0"/>
      <w:autoSpaceDN w:val="0"/>
      <w:spacing w:line="360" w:lineRule="auto"/>
      <w:ind w:firstLineChars="200" w:firstLine="480"/>
    </w:pPr>
    <w:rPr>
      <w:rFonts w:ascii="宋体" w:eastAsia="宋体" w:hAnsi="宋体" w:cs="Times New Roman"/>
      <w:kern w:val="0"/>
      <w:sz w:val="24"/>
      <w:szCs w:val="20"/>
    </w:rPr>
  </w:style>
  <w:style w:type="paragraph" w:customStyle="1" w:styleId="LV1">
    <w:name w:val="标题LV1"/>
    <w:basedOn w:val="10"/>
    <w:link w:val="LV1Char"/>
    <w:qFormat/>
    <w:rsid w:val="003A197B"/>
    <w:pPr>
      <w:numPr>
        <w:numId w:val="35"/>
      </w:numPr>
    </w:pPr>
  </w:style>
  <w:style w:type="character" w:customStyle="1" w:styleId="LV1Char">
    <w:name w:val="标题LV1 Char"/>
    <w:basedOn w:val="1Char"/>
    <w:link w:val="LV1"/>
    <w:rsid w:val="003A197B"/>
    <w:rPr>
      <w:b/>
      <w:bCs/>
      <w:kern w:val="44"/>
      <w:sz w:val="44"/>
      <w:szCs w:val="44"/>
    </w:rPr>
  </w:style>
  <w:style w:type="paragraph" w:customStyle="1" w:styleId="LV2">
    <w:name w:val="标题LV2"/>
    <w:basedOn w:val="2"/>
    <w:link w:val="LV2Char"/>
    <w:qFormat/>
    <w:rsid w:val="003A197B"/>
    <w:pPr>
      <w:numPr>
        <w:ilvl w:val="1"/>
        <w:numId w:val="35"/>
      </w:numPr>
    </w:pPr>
  </w:style>
  <w:style w:type="paragraph" w:customStyle="1" w:styleId="LV3">
    <w:name w:val="标题LV3"/>
    <w:basedOn w:val="2"/>
    <w:rsid w:val="003A197B"/>
    <w:pPr>
      <w:numPr>
        <w:ilvl w:val="2"/>
        <w:numId w:val="35"/>
      </w:numPr>
    </w:pPr>
    <w:rPr>
      <w:rFonts w:asciiTheme="minorEastAsia" w:eastAsiaTheme="minorEastAsia" w:hAnsiTheme="minorEastAsia"/>
    </w:rPr>
  </w:style>
  <w:style w:type="character" w:customStyle="1" w:styleId="LV2Char">
    <w:name w:val="标题LV2 Char"/>
    <w:basedOn w:val="a0"/>
    <w:link w:val="LV2"/>
    <w:rsid w:val="003A197B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b">
    <w:name w:val="表"/>
    <w:basedOn w:val="a"/>
    <w:rsid w:val="003A197B"/>
    <w:pPr>
      <w:tabs>
        <w:tab w:val="left" w:pos="2625"/>
      </w:tabs>
      <w:autoSpaceDE w:val="0"/>
      <w:autoSpaceDN w:val="0"/>
      <w:spacing w:line="360" w:lineRule="auto"/>
      <w:jc w:val="center"/>
    </w:pPr>
    <w:rPr>
      <w:rFonts w:ascii="宋体" w:eastAsia="宋体" w:hAnsi="Times New Roman" w:cs="Times New Roman"/>
      <w:kern w:val="0"/>
      <w:sz w:val="24"/>
      <w:szCs w:val="20"/>
    </w:rPr>
  </w:style>
  <w:style w:type="paragraph" w:customStyle="1" w:styleId="ac">
    <w:name w:val="表格文本"/>
    <w:basedOn w:val="a"/>
    <w:rsid w:val="003A197B"/>
    <w:pPr>
      <w:tabs>
        <w:tab w:val="decimal" w:pos="0"/>
      </w:tabs>
      <w:autoSpaceDE w:val="0"/>
      <w:autoSpaceDN w:val="0"/>
      <w:adjustRightInd w:val="0"/>
      <w:jc w:val="left"/>
    </w:pPr>
    <w:rPr>
      <w:rFonts w:ascii="Times New Roman" w:eastAsia="宋体" w:hAnsi="Times New Roman" w:cs="Times New Roman"/>
      <w:kern w:val="0"/>
      <w:szCs w:val="20"/>
    </w:rPr>
  </w:style>
  <w:style w:type="paragraph" w:customStyle="1" w:styleId="ad">
    <w:name w:val="正文表标题"/>
    <w:next w:val="aa"/>
    <w:rsid w:val="003A197B"/>
    <w:pPr>
      <w:spacing w:line="360" w:lineRule="auto"/>
      <w:ind w:left="1080"/>
      <w:jc w:val="center"/>
    </w:pPr>
    <w:rPr>
      <w:rFonts w:ascii="宋体" w:eastAsia="宋体" w:hAnsi="Times New Roman" w:cs="Times New Roman"/>
      <w:kern w:val="0"/>
      <w:sz w:val="24"/>
      <w:szCs w:val="20"/>
    </w:rPr>
  </w:style>
  <w:style w:type="paragraph" w:styleId="ae">
    <w:name w:val="Balloon Text"/>
    <w:basedOn w:val="a"/>
    <w:link w:val="Char4"/>
    <w:uiPriority w:val="99"/>
    <w:semiHidden/>
    <w:unhideWhenUsed/>
    <w:rsid w:val="00287AF9"/>
    <w:rPr>
      <w:sz w:val="18"/>
      <w:szCs w:val="18"/>
    </w:rPr>
  </w:style>
  <w:style w:type="character" w:customStyle="1" w:styleId="Char4">
    <w:name w:val="批注框文本 Char"/>
    <w:basedOn w:val="a0"/>
    <w:link w:val="ae"/>
    <w:uiPriority w:val="99"/>
    <w:semiHidden/>
    <w:rsid w:val="00287AF9"/>
    <w:rPr>
      <w:sz w:val="18"/>
      <w:szCs w:val="18"/>
    </w:rPr>
  </w:style>
  <w:style w:type="paragraph" w:styleId="20">
    <w:name w:val="toc 2"/>
    <w:basedOn w:val="a"/>
    <w:next w:val="a"/>
    <w:autoRedefine/>
    <w:uiPriority w:val="39"/>
    <w:unhideWhenUsed/>
    <w:rsid w:val="00623FBB"/>
    <w:pPr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623FBB"/>
    <w:pPr>
      <w:ind w:leftChars="400" w:left="840"/>
    </w:pPr>
  </w:style>
  <w:style w:type="character" w:styleId="af">
    <w:name w:val="Hyperlink"/>
    <w:basedOn w:val="a0"/>
    <w:uiPriority w:val="99"/>
    <w:unhideWhenUsed/>
    <w:rsid w:val="00623FBB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896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23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7.bin"/><Relationship Id="rId47" Type="http://schemas.openxmlformats.org/officeDocument/2006/relationships/image" Target="media/image20.emf"/><Relationship Id="rId50" Type="http://schemas.openxmlformats.org/officeDocument/2006/relationships/oleObject" Target="embeddings/oleObject21.bin"/><Relationship Id="rId55" Type="http://schemas.openxmlformats.org/officeDocument/2006/relationships/image" Target="media/image24.emf"/><Relationship Id="rId63" Type="http://schemas.openxmlformats.org/officeDocument/2006/relationships/image" Target="media/image28.emf"/><Relationship Id="rId68" Type="http://schemas.openxmlformats.org/officeDocument/2006/relationships/oleObject" Target="embeddings/oleObject30.bin"/><Relationship Id="rId7" Type="http://schemas.openxmlformats.org/officeDocument/2006/relationships/footnotes" Target="footnotes.xml"/><Relationship Id="rId71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e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61" Type="http://schemas.openxmlformats.org/officeDocument/2006/relationships/image" Target="media/image27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emf"/><Relationship Id="rId73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1.emf"/><Relationship Id="rId8" Type="http://schemas.openxmlformats.org/officeDocument/2006/relationships/endnotes" Target="endnotes.xml"/><Relationship Id="rId51" Type="http://schemas.openxmlformats.org/officeDocument/2006/relationships/image" Target="media/image22.emf"/><Relationship Id="rId72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20" Type="http://schemas.openxmlformats.org/officeDocument/2006/relationships/oleObject" Target="embeddings/oleObject6.bin"/><Relationship Id="rId41" Type="http://schemas.openxmlformats.org/officeDocument/2006/relationships/image" Target="media/image17.e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C0DD2B9-2088-4397-8C39-372B8B994C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8</TotalTime>
  <Pages>43</Pages>
  <Words>2780</Words>
  <Characters>15849</Characters>
  <Application>Microsoft Office Word</Application>
  <DocSecurity>0</DocSecurity>
  <Lines>132</Lines>
  <Paragraphs>37</Paragraphs>
  <ScaleCrop>false</ScaleCrop>
  <Company/>
  <LinksUpToDate>false</LinksUpToDate>
  <CharactersWithSpaces>185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罗维欢</dc:creator>
  <cp:lastModifiedBy>罗维欢</cp:lastModifiedBy>
  <cp:revision>13</cp:revision>
  <dcterms:created xsi:type="dcterms:W3CDTF">2018-12-25T03:21:00Z</dcterms:created>
  <dcterms:modified xsi:type="dcterms:W3CDTF">2018-12-26T01:07:00Z</dcterms:modified>
</cp:coreProperties>
</file>